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15996C" w14:textId="0C4B1EED" w:rsidR="00E94283" w:rsidRDefault="00F02887" w:rsidP="00E94283">
      <w:pPr>
        <w:pStyle w:val="1"/>
      </w:pPr>
      <w:bookmarkStart w:id="0" w:name="_Ref69831799"/>
      <w:r>
        <w:rPr>
          <w:rFonts w:hint="eastAsia"/>
        </w:rPr>
        <w:t>命令</w:t>
      </w:r>
      <w:r w:rsidR="00E94283">
        <w:rPr>
          <w:rFonts w:hint="eastAsia"/>
        </w:rPr>
        <w:t>下载</w:t>
      </w:r>
      <w:bookmarkEnd w:id="0"/>
    </w:p>
    <w:p w14:paraId="24037119" w14:textId="77777777" w:rsidR="00934BC9" w:rsidRDefault="00934BC9" w:rsidP="00934BC9">
      <w:pPr>
        <w:pStyle w:val="2"/>
      </w:pPr>
      <w:r>
        <w:rPr>
          <w:rFonts w:hint="eastAsia"/>
        </w:rPr>
        <w:t>参数表下载指令</w:t>
      </w:r>
    </w:p>
    <w:p w14:paraId="33169729" w14:textId="4B5B3B66" w:rsidR="00934BC9" w:rsidRDefault="00934BC9" w:rsidP="00934BC9">
      <w:pPr>
        <w:ind w:firstLine="420"/>
      </w:pPr>
      <w:r>
        <w:rPr>
          <w:rFonts w:hint="eastAsia"/>
        </w:rPr>
        <w:t>主控板与事件板之间使用</w:t>
      </w:r>
      <w:r>
        <w:rPr>
          <w:rFonts w:hint="eastAsia"/>
        </w:rPr>
        <w:t>R</w:t>
      </w:r>
      <w:r>
        <w:t>S485</w:t>
      </w:r>
      <w:r>
        <w:rPr>
          <w:rFonts w:hint="eastAsia"/>
        </w:rPr>
        <w:t>进行通信。主控板将参数表原封不动转发给事件板，事件板进行读取后，对此指令进行相应回复</w:t>
      </w:r>
      <w:r w:rsidR="001E7298">
        <w:rPr>
          <w:rFonts w:hint="eastAsia"/>
        </w:rPr>
        <w:t>，内容为事件板计算出的此帧的</w:t>
      </w:r>
      <w:r w:rsidR="00F80320">
        <w:rPr>
          <w:rFonts w:hint="eastAsia"/>
        </w:rPr>
        <w:t>C</w:t>
      </w:r>
      <w:r w:rsidR="00F80320">
        <w:t>heckSum</w:t>
      </w:r>
      <w:r w:rsidR="00F80320">
        <w:rPr>
          <w:rFonts w:hint="eastAsia"/>
        </w:rPr>
        <w:t>，主控板需要比较校验</w:t>
      </w:r>
      <w:r w:rsidR="003E091E">
        <w:rPr>
          <w:rFonts w:hint="eastAsia"/>
        </w:rPr>
        <w:t>是否</w:t>
      </w:r>
      <w:r w:rsidR="00F80320">
        <w:rPr>
          <w:rFonts w:hint="eastAsia"/>
        </w:rPr>
        <w:t>正确</w:t>
      </w:r>
      <w:r>
        <w:rPr>
          <w:rFonts w:hint="eastAsia"/>
        </w:rPr>
        <w:t>。</w:t>
      </w:r>
    </w:p>
    <w:p w14:paraId="04B1D9E3" w14:textId="77777777" w:rsidR="00934BC9" w:rsidRDefault="00934BC9" w:rsidP="00934BC9">
      <w:pPr>
        <w:ind w:firstLine="420"/>
      </w:pPr>
      <w:r>
        <w:rPr>
          <w:rFonts w:hint="eastAsia"/>
        </w:rPr>
        <w:t>查询指令的数据帧和回复帧格式如下：</w:t>
      </w:r>
    </w:p>
    <w:tbl>
      <w:tblPr>
        <w:tblStyle w:val="aa"/>
        <w:tblW w:w="6804" w:type="dxa"/>
        <w:jc w:val="center"/>
        <w:tblLook w:val="04A0" w:firstRow="1" w:lastRow="0" w:firstColumn="1" w:lastColumn="0" w:noHBand="0" w:noVBand="1"/>
      </w:tblPr>
      <w:tblGrid>
        <w:gridCol w:w="2732"/>
        <w:gridCol w:w="4072"/>
      </w:tblGrid>
      <w:tr w:rsidR="00934BC9" w14:paraId="4F092144" w14:textId="77777777" w:rsidTr="00934BC9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360092B6" w14:textId="77777777" w:rsidR="00934BC9" w:rsidRDefault="00934BC9" w:rsidP="00934BC9">
            <w:pPr>
              <w:pStyle w:val="a7"/>
              <w:rPr>
                <w:b/>
              </w:rPr>
            </w:pPr>
            <w:r>
              <w:rPr>
                <w:rFonts w:hint="eastAsia"/>
                <w:b/>
              </w:rPr>
              <w:t>主控板下发</w:t>
            </w:r>
          </w:p>
        </w:tc>
      </w:tr>
      <w:tr w:rsidR="00934BC9" w14:paraId="1C7D1DDE" w14:textId="77777777" w:rsidTr="00934BC9">
        <w:trPr>
          <w:jc w:val="center"/>
        </w:trPr>
        <w:tc>
          <w:tcPr>
            <w:tcW w:w="2732" w:type="dxa"/>
          </w:tcPr>
          <w:p w14:paraId="2C4DFCAE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帧的编号</w:t>
            </w:r>
          </w:p>
        </w:tc>
        <w:tc>
          <w:tcPr>
            <w:tcW w:w="4072" w:type="dxa"/>
          </w:tcPr>
          <w:p w14:paraId="46E363EC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帧的形式</w:t>
            </w:r>
          </w:p>
        </w:tc>
      </w:tr>
      <w:tr w:rsidR="00934BC9" w14:paraId="18B11F42" w14:textId="77777777" w:rsidTr="00934BC9">
        <w:trPr>
          <w:jc w:val="center"/>
        </w:trPr>
        <w:tc>
          <w:tcPr>
            <w:tcW w:w="2732" w:type="dxa"/>
          </w:tcPr>
          <w:p w14:paraId="06EF8BEB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4072" w:type="dxa"/>
          </w:tcPr>
          <w:p w14:paraId="2ED767AD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C: 0x1</w:t>
            </w:r>
            <w:r>
              <w:t>3</w:t>
            </w:r>
            <w:r>
              <w:fldChar w:fldCharType="begin"/>
            </w:r>
            <w:r w:rsidRPr="00934BC9">
              <w:instrText xml:space="preserve"> COMMENTS   \* MERGEFORMAT </w:instrText>
            </w:r>
            <w:r>
              <w:fldChar w:fldCharType="separate"/>
            </w:r>
            <w:r>
              <w:t>28</w:t>
            </w:r>
            <w:r>
              <w:fldChar w:fldCharType="end"/>
            </w:r>
          </w:p>
        </w:tc>
      </w:tr>
      <w:tr w:rsidR="00934BC9" w14:paraId="492FA228" w14:textId="77777777" w:rsidTr="00934BC9">
        <w:trPr>
          <w:jc w:val="center"/>
        </w:trPr>
        <w:tc>
          <w:tcPr>
            <w:tcW w:w="2732" w:type="dxa"/>
          </w:tcPr>
          <w:p w14:paraId="5E08DE6C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2</w:t>
            </w:r>
          </w:p>
        </w:tc>
        <w:tc>
          <w:tcPr>
            <w:tcW w:w="4072" w:type="dxa"/>
          </w:tcPr>
          <w:p w14:paraId="1549BEF6" w14:textId="77777777" w:rsidR="00934BC9" w:rsidRDefault="00934BC9" w:rsidP="00934BC9">
            <w:pPr>
              <w:pStyle w:val="a7"/>
            </w:pPr>
            <w:r>
              <w:t>D: n+3</w:t>
            </w:r>
            <w:r>
              <w:rPr>
                <w:rFonts w:hint="eastAsia"/>
              </w:rPr>
              <w:t>（</w:t>
            </w:r>
            <w:r>
              <w:t>n</w:t>
            </w:r>
            <w:r>
              <w:rPr>
                <w:rFonts w:hint="eastAsia"/>
              </w:rPr>
              <w:t>代表参数表的长度）</w:t>
            </w:r>
          </w:p>
        </w:tc>
      </w:tr>
      <w:tr w:rsidR="00934BC9" w14:paraId="57FF3C6F" w14:textId="77777777" w:rsidTr="00934BC9">
        <w:trPr>
          <w:jc w:val="center"/>
        </w:trPr>
        <w:tc>
          <w:tcPr>
            <w:tcW w:w="2732" w:type="dxa"/>
          </w:tcPr>
          <w:p w14:paraId="436CBA9D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3</w:t>
            </w:r>
          </w:p>
        </w:tc>
        <w:tc>
          <w:tcPr>
            <w:tcW w:w="4072" w:type="dxa"/>
          </w:tcPr>
          <w:p w14:paraId="3D3FE9F5" w14:textId="77777777" w:rsidR="00934BC9" w:rsidRPr="0041514C" w:rsidRDefault="00934BC9" w:rsidP="00934BC9">
            <w:pPr>
              <w:pStyle w:val="a7"/>
            </w:pPr>
            <w:r>
              <w:rPr>
                <w:rFonts w:hint="eastAsia"/>
              </w:rPr>
              <w:t>D：从机标识，0</w:t>
            </w:r>
            <w:r>
              <w:t>x55AA</w:t>
            </w:r>
          </w:p>
        </w:tc>
      </w:tr>
      <w:tr w:rsidR="00934BC9" w14:paraId="137D9ABE" w14:textId="77777777" w:rsidTr="00934BC9">
        <w:trPr>
          <w:jc w:val="center"/>
        </w:trPr>
        <w:tc>
          <w:tcPr>
            <w:tcW w:w="2732" w:type="dxa"/>
          </w:tcPr>
          <w:p w14:paraId="75BE65C2" w14:textId="77777777" w:rsidR="00934BC9" w:rsidRDefault="00934BC9" w:rsidP="00934BC9">
            <w:pPr>
              <w:pStyle w:val="a7"/>
            </w:pPr>
            <w:r>
              <w:t>4</w:t>
            </w:r>
            <w:r>
              <w:rPr>
                <w:rFonts w:hint="eastAsia"/>
              </w:rPr>
              <w:t>~</w:t>
            </w:r>
            <w:r>
              <w:t>n+3</w:t>
            </w:r>
          </w:p>
        </w:tc>
        <w:tc>
          <w:tcPr>
            <w:tcW w:w="4072" w:type="dxa"/>
          </w:tcPr>
          <w:p w14:paraId="2452B1D9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D: 参数表的内容，参数表长度为</w:t>
            </w:r>
            <w:r>
              <w:t>n</w:t>
            </w:r>
          </w:p>
        </w:tc>
      </w:tr>
      <w:tr w:rsidR="00934BC9" w14:paraId="0B252823" w14:textId="77777777" w:rsidTr="00934BC9">
        <w:trPr>
          <w:jc w:val="center"/>
        </w:trPr>
        <w:tc>
          <w:tcPr>
            <w:tcW w:w="2732" w:type="dxa"/>
          </w:tcPr>
          <w:p w14:paraId="54A61462" w14:textId="77777777" w:rsidR="00934BC9" w:rsidRDefault="00934BC9" w:rsidP="00934BC9">
            <w:pPr>
              <w:pStyle w:val="a7"/>
            </w:pPr>
            <w:r>
              <w:t>n+4</w:t>
            </w:r>
          </w:p>
        </w:tc>
        <w:tc>
          <w:tcPr>
            <w:tcW w:w="4072" w:type="dxa"/>
          </w:tcPr>
          <w:p w14:paraId="0268D7A3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D: Checksum</w:t>
            </w:r>
          </w:p>
        </w:tc>
      </w:tr>
      <w:tr w:rsidR="00934BC9" w14:paraId="23673961" w14:textId="77777777" w:rsidTr="00934BC9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2B8188BB" w14:textId="77777777" w:rsidR="00934BC9" w:rsidRDefault="00934BC9" w:rsidP="00934BC9">
            <w:pPr>
              <w:pStyle w:val="a7"/>
              <w:rPr>
                <w:b/>
              </w:rPr>
            </w:pPr>
            <w:r>
              <w:rPr>
                <w:rFonts w:hint="eastAsia"/>
                <w:b/>
              </w:rPr>
              <w:t>事件板响应</w:t>
            </w:r>
          </w:p>
        </w:tc>
      </w:tr>
      <w:tr w:rsidR="00934BC9" w14:paraId="6B996EB5" w14:textId="77777777" w:rsidTr="00934BC9">
        <w:trPr>
          <w:jc w:val="center"/>
        </w:trPr>
        <w:tc>
          <w:tcPr>
            <w:tcW w:w="2732" w:type="dxa"/>
          </w:tcPr>
          <w:p w14:paraId="4A110575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帧的编号</w:t>
            </w:r>
          </w:p>
        </w:tc>
        <w:tc>
          <w:tcPr>
            <w:tcW w:w="4072" w:type="dxa"/>
          </w:tcPr>
          <w:p w14:paraId="0A0B3914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帧的形式</w:t>
            </w:r>
          </w:p>
        </w:tc>
      </w:tr>
      <w:tr w:rsidR="00934BC9" w14:paraId="658EB51D" w14:textId="77777777" w:rsidTr="00934BC9">
        <w:trPr>
          <w:jc w:val="center"/>
        </w:trPr>
        <w:tc>
          <w:tcPr>
            <w:tcW w:w="2732" w:type="dxa"/>
          </w:tcPr>
          <w:p w14:paraId="783909AA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4072" w:type="dxa"/>
          </w:tcPr>
          <w:p w14:paraId="3F34BEF6" w14:textId="44F1D680" w:rsidR="00934BC9" w:rsidRDefault="00934BC9" w:rsidP="00934BC9">
            <w:pPr>
              <w:pStyle w:val="a7"/>
            </w:pPr>
            <w:r>
              <w:rPr>
                <w:rFonts w:hint="eastAsia"/>
              </w:rPr>
              <w:t>0x</w:t>
            </w:r>
            <w:r>
              <w:t>99</w:t>
            </w:r>
            <w:r w:rsidR="001706E9">
              <w:t>8</w:t>
            </w:r>
            <w:r>
              <w:t>2</w:t>
            </w:r>
          </w:p>
        </w:tc>
      </w:tr>
      <w:tr w:rsidR="00934BC9" w14:paraId="60457FBC" w14:textId="77777777" w:rsidTr="00934BC9">
        <w:trPr>
          <w:jc w:val="center"/>
        </w:trPr>
        <w:tc>
          <w:tcPr>
            <w:tcW w:w="2732" w:type="dxa"/>
          </w:tcPr>
          <w:p w14:paraId="2EC6F9E5" w14:textId="77777777" w:rsidR="00934BC9" w:rsidRDefault="00934BC9" w:rsidP="00934BC9">
            <w:pPr>
              <w:pStyle w:val="a7"/>
            </w:pPr>
            <w:r>
              <w:t>2</w:t>
            </w:r>
          </w:p>
        </w:tc>
        <w:tc>
          <w:tcPr>
            <w:tcW w:w="4072" w:type="dxa"/>
          </w:tcPr>
          <w:p w14:paraId="226D904C" w14:textId="77777777" w:rsidR="00934BC9" w:rsidRDefault="00934BC9" w:rsidP="00934BC9">
            <w:pPr>
              <w:pStyle w:val="a7"/>
            </w:pPr>
            <w:r>
              <w:t>D: 0x0004</w:t>
            </w:r>
            <w:r>
              <w:rPr>
                <w:rFonts w:hint="eastAsia"/>
              </w:rPr>
              <w:t>（数据长度）</w:t>
            </w:r>
          </w:p>
        </w:tc>
      </w:tr>
      <w:tr w:rsidR="00934BC9" w14:paraId="2C4681BE" w14:textId="77777777" w:rsidTr="00934BC9">
        <w:trPr>
          <w:jc w:val="center"/>
        </w:trPr>
        <w:tc>
          <w:tcPr>
            <w:tcW w:w="2732" w:type="dxa"/>
          </w:tcPr>
          <w:p w14:paraId="65423E1D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3</w:t>
            </w:r>
          </w:p>
        </w:tc>
        <w:tc>
          <w:tcPr>
            <w:tcW w:w="4072" w:type="dxa"/>
          </w:tcPr>
          <w:p w14:paraId="3955D12D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D：从机标识，0</w:t>
            </w:r>
            <w:r>
              <w:t>x55AA</w:t>
            </w:r>
          </w:p>
        </w:tc>
      </w:tr>
      <w:tr w:rsidR="00934BC9" w14:paraId="3A74EC36" w14:textId="77777777" w:rsidTr="00934BC9">
        <w:trPr>
          <w:jc w:val="center"/>
        </w:trPr>
        <w:tc>
          <w:tcPr>
            <w:tcW w:w="2732" w:type="dxa"/>
          </w:tcPr>
          <w:p w14:paraId="27EC1A0F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4</w:t>
            </w:r>
          </w:p>
        </w:tc>
        <w:tc>
          <w:tcPr>
            <w:tcW w:w="4072" w:type="dxa"/>
          </w:tcPr>
          <w:p w14:paraId="27B08898" w14:textId="5CEA163F" w:rsidR="00934BC9" w:rsidRDefault="00934BC9" w:rsidP="00934BC9">
            <w:pPr>
              <w:pStyle w:val="a7"/>
            </w:pPr>
            <w:r>
              <w:rPr>
                <w:rFonts w:hint="eastAsia"/>
              </w:rPr>
              <w:t xml:space="preserve">D: </w:t>
            </w:r>
            <w:r w:rsidR="001E7298">
              <w:rPr>
                <w:rFonts w:hint="eastAsia"/>
              </w:rPr>
              <w:t>事件板计算出</w:t>
            </w:r>
            <w:r>
              <w:rPr>
                <w:rFonts w:hint="eastAsia"/>
              </w:rPr>
              <w:t>的Checksum</w:t>
            </w:r>
          </w:p>
        </w:tc>
      </w:tr>
      <w:tr w:rsidR="00934BC9" w14:paraId="1F2282D5" w14:textId="77777777" w:rsidTr="00934BC9">
        <w:trPr>
          <w:jc w:val="center"/>
        </w:trPr>
        <w:tc>
          <w:tcPr>
            <w:tcW w:w="2732" w:type="dxa"/>
          </w:tcPr>
          <w:p w14:paraId="3296A7EA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5</w:t>
            </w:r>
          </w:p>
        </w:tc>
        <w:tc>
          <w:tcPr>
            <w:tcW w:w="4072" w:type="dxa"/>
          </w:tcPr>
          <w:p w14:paraId="58B47CBF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D: Checksum</w:t>
            </w:r>
          </w:p>
        </w:tc>
      </w:tr>
      <w:tr w:rsidR="00934BC9" w14:paraId="44CB86B2" w14:textId="77777777" w:rsidTr="00934BC9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0A01D7E2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03C3BCEA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1、仪器包含多个参数表，每个参数表的表头为“T</w:t>
            </w:r>
            <w:r>
              <w:t>ableID</w:t>
            </w:r>
            <w:r>
              <w:rPr>
                <w:rFonts w:hint="eastAsia"/>
              </w:rPr>
              <w:t>”，用以划分参数表的类型。T</w:t>
            </w:r>
            <w:r>
              <w:t>ableID</w:t>
            </w:r>
            <w:r>
              <w:rPr>
                <w:rFonts w:hint="eastAsia"/>
              </w:rPr>
              <w:t>的含义列举如下：</w:t>
            </w:r>
          </w:p>
          <w:p w14:paraId="07331F40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T</w:t>
            </w:r>
            <w:r>
              <w:t>ableID=0x0002</w:t>
            </w:r>
            <w:r>
              <w:rPr>
                <w:rFonts w:hint="eastAsia"/>
              </w:rPr>
              <w:t>：刻度模式参数表，可通过T</w:t>
            </w:r>
            <w:r>
              <w:t>BUS</w:t>
            </w:r>
            <w:r>
              <w:rPr>
                <w:rFonts w:hint="eastAsia"/>
              </w:rPr>
              <w:t>下发</w:t>
            </w:r>
          </w:p>
          <w:p w14:paraId="4F427D3E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T</w:t>
            </w:r>
            <w:r>
              <w:t>ableID=0x0003</w:t>
            </w:r>
            <w:r>
              <w:rPr>
                <w:rFonts w:hint="eastAsia"/>
              </w:rPr>
              <w:t>：测井模式参数表，可通过T</w:t>
            </w:r>
            <w:r>
              <w:t>BUS</w:t>
            </w:r>
            <w:r>
              <w:rPr>
                <w:rFonts w:hint="eastAsia"/>
              </w:rPr>
              <w:t>下发</w:t>
            </w:r>
          </w:p>
        </w:tc>
      </w:tr>
    </w:tbl>
    <w:p w14:paraId="4C17AF85" w14:textId="77777777" w:rsidR="00934BC9" w:rsidRPr="003305CB" w:rsidRDefault="00934BC9" w:rsidP="00934BC9">
      <w:pPr>
        <w:pStyle w:val="2"/>
        <w:rPr>
          <w:highlight w:val="yellow"/>
        </w:rPr>
      </w:pPr>
      <w:r w:rsidRPr="003305CB">
        <w:rPr>
          <w:rFonts w:hint="eastAsia"/>
          <w:highlight w:val="yellow"/>
        </w:rPr>
        <w:t>参数表上传指令</w:t>
      </w:r>
    </w:p>
    <w:p w14:paraId="43B568F1" w14:textId="77777777" w:rsidR="00934BC9" w:rsidRDefault="00934BC9" w:rsidP="00934BC9">
      <w:pPr>
        <w:ind w:firstLine="420"/>
      </w:pPr>
      <w:r>
        <w:rPr>
          <w:rFonts w:hint="eastAsia"/>
        </w:rPr>
        <w:t>主控板向事件板发送读参数表指令，事件板收到指令后进行回复，再将所要求的参数表发送给主控板。</w:t>
      </w:r>
    </w:p>
    <w:p w14:paraId="2187C769" w14:textId="77777777" w:rsidR="00934BC9" w:rsidRDefault="00934BC9" w:rsidP="00934BC9">
      <w:pPr>
        <w:ind w:firstLine="420"/>
      </w:pPr>
      <w:r>
        <w:rPr>
          <w:rFonts w:hint="eastAsia"/>
        </w:rPr>
        <w:t>参数表上传指令的数据帧和回复帧格式如下：</w:t>
      </w:r>
    </w:p>
    <w:tbl>
      <w:tblPr>
        <w:tblStyle w:val="aa"/>
        <w:tblW w:w="6804" w:type="dxa"/>
        <w:jc w:val="center"/>
        <w:tblLook w:val="04A0" w:firstRow="1" w:lastRow="0" w:firstColumn="1" w:lastColumn="0" w:noHBand="0" w:noVBand="1"/>
      </w:tblPr>
      <w:tblGrid>
        <w:gridCol w:w="2732"/>
        <w:gridCol w:w="4072"/>
      </w:tblGrid>
      <w:tr w:rsidR="00934BC9" w14:paraId="5BAB9E3F" w14:textId="77777777" w:rsidTr="00934BC9">
        <w:trPr>
          <w:jc w:val="center"/>
        </w:trPr>
        <w:tc>
          <w:tcPr>
            <w:tcW w:w="2732" w:type="dxa"/>
          </w:tcPr>
          <w:p w14:paraId="70F9C329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指令名称</w:t>
            </w:r>
          </w:p>
        </w:tc>
        <w:tc>
          <w:tcPr>
            <w:tcW w:w="4072" w:type="dxa"/>
          </w:tcPr>
          <w:p w14:paraId="38C0E8B1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SDI_</w:t>
            </w:r>
            <w:r>
              <w:t>DOWNLOAD</w:t>
            </w:r>
            <w:r>
              <w:rPr>
                <w:rFonts w:hint="eastAsia"/>
              </w:rPr>
              <w:t>_</w:t>
            </w:r>
            <w:r>
              <w:t>TABLE</w:t>
            </w:r>
          </w:p>
        </w:tc>
      </w:tr>
      <w:tr w:rsidR="00934BC9" w14:paraId="4E36498A" w14:textId="77777777" w:rsidTr="00934BC9">
        <w:trPr>
          <w:jc w:val="center"/>
        </w:trPr>
        <w:tc>
          <w:tcPr>
            <w:tcW w:w="2732" w:type="dxa"/>
            <w:tcBorders>
              <w:bottom w:val="double" w:sz="4" w:space="0" w:color="auto"/>
            </w:tcBorders>
          </w:tcPr>
          <w:p w14:paraId="61E2CFD2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指令形式</w:t>
            </w:r>
          </w:p>
        </w:tc>
        <w:tc>
          <w:tcPr>
            <w:tcW w:w="4072" w:type="dxa"/>
            <w:tcBorders>
              <w:bottom w:val="double" w:sz="4" w:space="0" w:color="auto"/>
            </w:tcBorders>
          </w:tcPr>
          <w:p w14:paraId="554B8B92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CI</w:t>
            </w:r>
          </w:p>
        </w:tc>
      </w:tr>
      <w:tr w:rsidR="00934BC9" w14:paraId="627E8EAE" w14:textId="77777777" w:rsidTr="00934BC9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13B00362" w14:textId="77777777" w:rsidR="00934BC9" w:rsidRDefault="00934BC9" w:rsidP="00934BC9">
            <w:pPr>
              <w:pStyle w:val="a7"/>
              <w:rPr>
                <w:b/>
              </w:rPr>
            </w:pPr>
            <w:r>
              <w:rPr>
                <w:rFonts w:hint="eastAsia"/>
                <w:b/>
              </w:rPr>
              <w:t>指令定义</w:t>
            </w:r>
          </w:p>
        </w:tc>
      </w:tr>
      <w:tr w:rsidR="00934BC9" w14:paraId="2B7B65C1" w14:textId="77777777" w:rsidTr="00934BC9">
        <w:trPr>
          <w:jc w:val="center"/>
        </w:trPr>
        <w:tc>
          <w:tcPr>
            <w:tcW w:w="2732" w:type="dxa"/>
          </w:tcPr>
          <w:p w14:paraId="2C349F60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lastRenderedPageBreak/>
              <w:t>帧的编号</w:t>
            </w:r>
          </w:p>
        </w:tc>
        <w:tc>
          <w:tcPr>
            <w:tcW w:w="4072" w:type="dxa"/>
          </w:tcPr>
          <w:p w14:paraId="79D2EA82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帧的形式</w:t>
            </w:r>
          </w:p>
        </w:tc>
      </w:tr>
      <w:tr w:rsidR="00934BC9" w14:paraId="0F520891" w14:textId="77777777" w:rsidTr="00934BC9">
        <w:trPr>
          <w:jc w:val="center"/>
        </w:trPr>
        <w:tc>
          <w:tcPr>
            <w:tcW w:w="2732" w:type="dxa"/>
          </w:tcPr>
          <w:p w14:paraId="37FB5F93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4072" w:type="dxa"/>
          </w:tcPr>
          <w:p w14:paraId="418E68AA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C: 0x1</w:t>
            </w:r>
            <w:r>
              <w:t>4</w:t>
            </w:r>
            <w:r>
              <w:fldChar w:fldCharType="begin"/>
            </w:r>
            <w:r w:rsidRPr="00934BC9">
              <w:instrText xml:space="preserve"> COMMENTS   \* MERGEFORMAT </w:instrText>
            </w:r>
            <w:r>
              <w:fldChar w:fldCharType="separate"/>
            </w:r>
            <w:r>
              <w:t>28</w:t>
            </w:r>
            <w:r>
              <w:fldChar w:fldCharType="end"/>
            </w:r>
          </w:p>
        </w:tc>
      </w:tr>
      <w:tr w:rsidR="00934BC9" w14:paraId="6DBABA15" w14:textId="77777777" w:rsidTr="00934BC9">
        <w:trPr>
          <w:jc w:val="center"/>
        </w:trPr>
        <w:tc>
          <w:tcPr>
            <w:tcW w:w="2732" w:type="dxa"/>
          </w:tcPr>
          <w:p w14:paraId="591F6F1A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2</w:t>
            </w:r>
          </w:p>
        </w:tc>
        <w:tc>
          <w:tcPr>
            <w:tcW w:w="4072" w:type="dxa"/>
          </w:tcPr>
          <w:p w14:paraId="25F61CC7" w14:textId="77777777" w:rsidR="00934BC9" w:rsidRDefault="00934BC9" w:rsidP="00934BC9">
            <w:pPr>
              <w:pStyle w:val="a7"/>
            </w:pPr>
            <w:r>
              <w:t>D: 0x0004</w:t>
            </w:r>
          </w:p>
        </w:tc>
      </w:tr>
      <w:tr w:rsidR="00934BC9" w14:paraId="052D42D4" w14:textId="77777777" w:rsidTr="00934BC9">
        <w:trPr>
          <w:jc w:val="center"/>
        </w:trPr>
        <w:tc>
          <w:tcPr>
            <w:tcW w:w="2732" w:type="dxa"/>
          </w:tcPr>
          <w:p w14:paraId="2F81B5E2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3</w:t>
            </w:r>
          </w:p>
        </w:tc>
        <w:tc>
          <w:tcPr>
            <w:tcW w:w="4072" w:type="dxa"/>
          </w:tcPr>
          <w:p w14:paraId="1E2B7B7E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D：从机标识，0</w:t>
            </w:r>
            <w:r>
              <w:t>x55AA</w:t>
            </w:r>
          </w:p>
        </w:tc>
      </w:tr>
      <w:tr w:rsidR="00934BC9" w14:paraId="4F779CFF" w14:textId="77777777" w:rsidTr="00934BC9">
        <w:trPr>
          <w:jc w:val="center"/>
        </w:trPr>
        <w:tc>
          <w:tcPr>
            <w:tcW w:w="2732" w:type="dxa"/>
          </w:tcPr>
          <w:p w14:paraId="34697F61" w14:textId="77777777" w:rsidR="00934BC9" w:rsidRDefault="00934BC9" w:rsidP="00934BC9">
            <w:pPr>
              <w:pStyle w:val="a7"/>
            </w:pPr>
            <w:r>
              <w:t>4</w:t>
            </w:r>
          </w:p>
        </w:tc>
        <w:tc>
          <w:tcPr>
            <w:tcW w:w="4072" w:type="dxa"/>
          </w:tcPr>
          <w:p w14:paraId="4E488733" w14:textId="77777777" w:rsidR="00934BC9" w:rsidRDefault="00934BC9" w:rsidP="00934BC9">
            <w:pPr>
              <w:pStyle w:val="a7"/>
            </w:pPr>
            <w:r>
              <w:t>D: TableID</w:t>
            </w:r>
          </w:p>
        </w:tc>
      </w:tr>
      <w:tr w:rsidR="00934BC9" w14:paraId="47686F90" w14:textId="77777777" w:rsidTr="00934BC9">
        <w:trPr>
          <w:jc w:val="center"/>
        </w:trPr>
        <w:tc>
          <w:tcPr>
            <w:tcW w:w="2732" w:type="dxa"/>
          </w:tcPr>
          <w:p w14:paraId="3ACECAF0" w14:textId="77777777" w:rsidR="00934BC9" w:rsidRDefault="00934BC9" w:rsidP="00934BC9">
            <w:pPr>
              <w:pStyle w:val="a7"/>
            </w:pPr>
            <w:r>
              <w:t>5</w:t>
            </w:r>
          </w:p>
        </w:tc>
        <w:tc>
          <w:tcPr>
            <w:tcW w:w="4072" w:type="dxa"/>
          </w:tcPr>
          <w:p w14:paraId="2A4C2D09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D: Checksum</w:t>
            </w:r>
          </w:p>
        </w:tc>
      </w:tr>
      <w:tr w:rsidR="00934BC9" w14:paraId="0C73A285" w14:textId="77777777" w:rsidTr="00934BC9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0C8CB11F" w14:textId="77777777" w:rsidR="00934BC9" w:rsidRDefault="00934BC9" w:rsidP="00934BC9">
            <w:pPr>
              <w:pStyle w:val="a7"/>
              <w:rPr>
                <w:b/>
              </w:rPr>
            </w:pPr>
            <w:r>
              <w:rPr>
                <w:rFonts w:hint="eastAsia"/>
                <w:b/>
              </w:rPr>
              <w:t>仪器响应</w:t>
            </w:r>
          </w:p>
        </w:tc>
      </w:tr>
      <w:tr w:rsidR="00934BC9" w14:paraId="56E0A792" w14:textId="77777777" w:rsidTr="00934BC9">
        <w:trPr>
          <w:jc w:val="center"/>
        </w:trPr>
        <w:tc>
          <w:tcPr>
            <w:tcW w:w="2732" w:type="dxa"/>
          </w:tcPr>
          <w:p w14:paraId="4B2E7AE5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帧的编号</w:t>
            </w:r>
          </w:p>
        </w:tc>
        <w:tc>
          <w:tcPr>
            <w:tcW w:w="4072" w:type="dxa"/>
          </w:tcPr>
          <w:p w14:paraId="512D6DF8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帧的形式</w:t>
            </w:r>
          </w:p>
        </w:tc>
      </w:tr>
      <w:tr w:rsidR="00934BC9" w14:paraId="647C810F" w14:textId="77777777" w:rsidTr="00934BC9">
        <w:trPr>
          <w:jc w:val="center"/>
        </w:trPr>
        <w:tc>
          <w:tcPr>
            <w:tcW w:w="2732" w:type="dxa"/>
          </w:tcPr>
          <w:p w14:paraId="03897C23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帧头</w:t>
            </w:r>
          </w:p>
        </w:tc>
        <w:tc>
          <w:tcPr>
            <w:tcW w:w="4072" w:type="dxa"/>
          </w:tcPr>
          <w:p w14:paraId="4C6BF400" w14:textId="5CBCFD4D" w:rsidR="00934BC9" w:rsidRDefault="00934BC9" w:rsidP="00934BC9">
            <w:pPr>
              <w:pStyle w:val="a7"/>
            </w:pPr>
            <w:r>
              <w:rPr>
                <w:rFonts w:hint="eastAsia"/>
              </w:rPr>
              <w:t>0x</w:t>
            </w:r>
            <w:r>
              <w:t>99</w:t>
            </w:r>
            <w:r w:rsidR="00C920BD">
              <w:t>8</w:t>
            </w:r>
            <w:r>
              <w:t>3</w:t>
            </w:r>
          </w:p>
        </w:tc>
      </w:tr>
      <w:tr w:rsidR="00934BC9" w14:paraId="68F22184" w14:textId="77777777" w:rsidTr="00934BC9">
        <w:trPr>
          <w:jc w:val="center"/>
        </w:trPr>
        <w:tc>
          <w:tcPr>
            <w:tcW w:w="2732" w:type="dxa"/>
          </w:tcPr>
          <w:p w14:paraId="17700D38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4072" w:type="dxa"/>
          </w:tcPr>
          <w:p w14:paraId="40B7DEFB" w14:textId="77777777" w:rsidR="00934BC9" w:rsidRDefault="00934BC9" w:rsidP="00934BC9">
            <w:pPr>
              <w:pStyle w:val="a7"/>
            </w:pPr>
            <w:r>
              <w:t>D: n+2</w:t>
            </w:r>
            <w:r>
              <w:rPr>
                <w:rFonts w:hint="eastAsia"/>
              </w:rPr>
              <w:t>（n代表参数表的长度）</w:t>
            </w:r>
          </w:p>
        </w:tc>
      </w:tr>
      <w:tr w:rsidR="00934BC9" w14:paraId="036948E3" w14:textId="77777777" w:rsidTr="00934BC9">
        <w:trPr>
          <w:jc w:val="center"/>
        </w:trPr>
        <w:tc>
          <w:tcPr>
            <w:tcW w:w="2732" w:type="dxa"/>
          </w:tcPr>
          <w:p w14:paraId="2BFCB918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2</w:t>
            </w:r>
          </w:p>
        </w:tc>
        <w:tc>
          <w:tcPr>
            <w:tcW w:w="4072" w:type="dxa"/>
          </w:tcPr>
          <w:p w14:paraId="19559607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D：从机标识，0</w:t>
            </w:r>
            <w:r>
              <w:t>x55AA</w:t>
            </w:r>
          </w:p>
        </w:tc>
      </w:tr>
      <w:tr w:rsidR="00934BC9" w14:paraId="5807C73F" w14:textId="77777777" w:rsidTr="00934BC9">
        <w:trPr>
          <w:jc w:val="center"/>
        </w:trPr>
        <w:tc>
          <w:tcPr>
            <w:tcW w:w="2732" w:type="dxa"/>
          </w:tcPr>
          <w:p w14:paraId="791DE4BC" w14:textId="77777777" w:rsidR="00934BC9" w:rsidRDefault="00934BC9" w:rsidP="00934BC9">
            <w:pPr>
              <w:pStyle w:val="a7"/>
            </w:pPr>
            <w:r>
              <w:t>3</w:t>
            </w:r>
            <w:r>
              <w:rPr>
                <w:rFonts w:hint="eastAsia"/>
              </w:rPr>
              <w:t>~</w:t>
            </w:r>
            <w:r>
              <w:t>n+2</w:t>
            </w:r>
          </w:p>
        </w:tc>
        <w:tc>
          <w:tcPr>
            <w:tcW w:w="4072" w:type="dxa"/>
          </w:tcPr>
          <w:p w14:paraId="0ADCE9F3" w14:textId="77777777" w:rsidR="00934BC9" w:rsidRDefault="00934BC9" w:rsidP="00934BC9">
            <w:pPr>
              <w:pStyle w:val="a7"/>
            </w:pPr>
            <w:r>
              <w:t>D: n</w:t>
            </w:r>
            <w:r>
              <w:rPr>
                <w:rFonts w:hint="eastAsia"/>
              </w:rPr>
              <w:t>（</w:t>
            </w:r>
            <w:r>
              <w:t>n</w:t>
            </w:r>
            <w:r>
              <w:rPr>
                <w:rFonts w:hint="eastAsia"/>
              </w:rPr>
              <w:t>代表参数表的长度）</w:t>
            </w:r>
          </w:p>
        </w:tc>
      </w:tr>
      <w:tr w:rsidR="00934BC9" w14:paraId="75709D88" w14:textId="77777777" w:rsidTr="00934BC9">
        <w:trPr>
          <w:jc w:val="center"/>
        </w:trPr>
        <w:tc>
          <w:tcPr>
            <w:tcW w:w="2732" w:type="dxa"/>
          </w:tcPr>
          <w:p w14:paraId="3D73B007" w14:textId="77777777" w:rsidR="00934BC9" w:rsidRDefault="00934BC9" w:rsidP="00934BC9">
            <w:pPr>
              <w:pStyle w:val="a7"/>
            </w:pPr>
            <w:r>
              <w:t>n+3</w:t>
            </w:r>
          </w:p>
        </w:tc>
        <w:tc>
          <w:tcPr>
            <w:tcW w:w="4072" w:type="dxa"/>
          </w:tcPr>
          <w:p w14:paraId="1A34C4DA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D: Checksum</w:t>
            </w:r>
          </w:p>
        </w:tc>
      </w:tr>
      <w:tr w:rsidR="00934BC9" w14:paraId="12B0ADC5" w14:textId="77777777" w:rsidTr="00934BC9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7C586F67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67B6AC24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1、仪器包含多个参数表，每个参数表的表头为“T</w:t>
            </w:r>
            <w:r>
              <w:t>ableID</w:t>
            </w:r>
            <w:r>
              <w:rPr>
                <w:rFonts w:hint="eastAsia"/>
              </w:rPr>
              <w:t>”，用以划分参数表的类型。T</w:t>
            </w:r>
            <w:r>
              <w:t>ableID</w:t>
            </w:r>
            <w:r>
              <w:rPr>
                <w:rFonts w:hint="eastAsia"/>
              </w:rPr>
              <w:t>的含义枚举如下：</w:t>
            </w:r>
          </w:p>
          <w:p w14:paraId="65F6C64E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T</w:t>
            </w:r>
            <w:r>
              <w:t>ableID=0x0002</w:t>
            </w:r>
            <w:r>
              <w:rPr>
                <w:rFonts w:hint="eastAsia"/>
              </w:rPr>
              <w:t>：刻度模式参数表，可通过T</w:t>
            </w:r>
            <w:r>
              <w:t>BUS</w:t>
            </w:r>
            <w:r>
              <w:rPr>
                <w:rFonts w:hint="eastAsia"/>
              </w:rPr>
              <w:t>下发</w:t>
            </w:r>
          </w:p>
          <w:p w14:paraId="47228763" w14:textId="77777777" w:rsidR="00934BC9" w:rsidRDefault="00934BC9" w:rsidP="00934BC9">
            <w:pPr>
              <w:pStyle w:val="a7"/>
            </w:pPr>
            <w:r>
              <w:rPr>
                <w:rFonts w:hint="eastAsia"/>
              </w:rPr>
              <w:t>T</w:t>
            </w:r>
            <w:r>
              <w:t>ableID=0x0003</w:t>
            </w:r>
            <w:r>
              <w:rPr>
                <w:rFonts w:hint="eastAsia"/>
              </w:rPr>
              <w:t>：测井模式参数表，可通过T</w:t>
            </w:r>
            <w:r>
              <w:t>BUS</w:t>
            </w:r>
            <w:r>
              <w:rPr>
                <w:rFonts w:hint="eastAsia"/>
              </w:rPr>
              <w:t>下发</w:t>
            </w:r>
          </w:p>
        </w:tc>
      </w:tr>
    </w:tbl>
    <w:p w14:paraId="15AB9A08" w14:textId="71A880A5" w:rsidR="00E94283" w:rsidRPr="00E249CB" w:rsidRDefault="00E94283" w:rsidP="00CF5669">
      <w:pPr>
        <w:pStyle w:val="2"/>
        <w:rPr>
          <w:highlight w:val="yellow"/>
        </w:rPr>
      </w:pPr>
      <w:r w:rsidRPr="00E249CB">
        <w:rPr>
          <w:rFonts w:hint="eastAsia"/>
          <w:highlight w:val="yellow"/>
        </w:rPr>
        <w:t>查询状态</w:t>
      </w:r>
      <w:r w:rsidR="00C1327C" w:rsidRPr="00E249CB">
        <w:rPr>
          <w:rFonts w:hint="eastAsia"/>
          <w:highlight w:val="yellow"/>
        </w:rPr>
        <w:t>指</w:t>
      </w:r>
      <w:r w:rsidRPr="00E249CB">
        <w:rPr>
          <w:rFonts w:hint="eastAsia"/>
          <w:highlight w:val="yellow"/>
        </w:rPr>
        <w:t>令</w:t>
      </w:r>
    </w:p>
    <w:p w14:paraId="7340D78E" w14:textId="77777777" w:rsidR="00E94283" w:rsidRDefault="00E94283" w:rsidP="00E94283">
      <w:pPr>
        <w:ind w:firstLine="420"/>
      </w:pPr>
      <w:r>
        <w:rPr>
          <w:rFonts w:hint="eastAsia"/>
        </w:rPr>
        <w:t>主控板通过向事件板发送查询状态命令来检测事件板的状态，从而进行不同的操作。事件板只会根据主控板发来的命令进行相应的反应，而不会主动向主控板发送相关模式的数据。</w:t>
      </w:r>
    </w:p>
    <w:p w14:paraId="199A5AB3" w14:textId="5791D2B4" w:rsidR="00E94283" w:rsidRDefault="00E94283" w:rsidP="00E94283">
      <w:pPr>
        <w:ind w:firstLine="420"/>
      </w:pPr>
      <w:r>
        <w:rPr>
          <w:rFonts w:hint="eastAsia"/>
        </w:rPr>
        <w:t>事件板的状态（</w:t>
      </w:r>
      <w:r>
        <w:rPr>
          <w:rFonts w:hint="eastAsia"/>
        </w:rPr>
        <w:t>S</w:t>
      </w:r>
      <w:r>
        <w:t>tate</w:t>
      </w:r>
      <w:r>
        <w:rPr>
          <w:rFonts w:hint="eastAsia"/>
        </w:rPr>
        <w:t>）分为以下</w:t>
      </w:r>
      <w:r w:rsidR="00C1327C">
        <w:rPr>
          <w:rFonts w:hint="eastAsia"/>
        </w:rPr>
        <w:t>四</w:t>
      </w:r>
      <w:r>
        <w:rPr>
          <w:rFonts w:hint="eastAsia"/>
        </w:rPr>
        <w:t>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5"/>
        <w:gridCol w:w="1199"/>
        <w:gridCol w:w="4332"/>
      </w:tblGrid>
      <w:tr w:rsidR="00E94283" w14:paraId="0ACFAFF7" w14:textId="77777777" w:rsidTr="00943B1D">
        <w:tc>
          <w:tcPr>
            <w:tcW w:w="2765" w:type="dxa"/>
          </w:tcPr>
          <w:p w14:paraId="51963F19" w14:textId="77777777" w:rsidR="00E94283" w:rsidRDefault="00E94283" w:rsidP="00943B1D">
            <w:r>
              <w:rPr>
                <w:rFonts w:hint="eastAsia"/>
              </w:rPr>
              <w:t>状态</w:t>
            </w:r>
          </w:p>
        </w:tc>
        <w:tc>
          <w:tcPr>
            <w:tcW w:w="1199" w:type="dxa"/>
          </w:tcPr>
          <w:p w14:paraId="0BFF7328" w14:textId="77777777" w:rsidR="00E94283" w:rsidRDefault="00E94283" w:rsidP="00943B1D">
            <w:r>
              <w:rPr>
                <w:rFonts w:hint="eastAsia"/>
              </w:rPr>
              <w:t>值</w:t>
            </w:r>
          </w:p>
        </w:tc>
        <w:tc>
          <w:tcPr>
            <w:tcW w:w="4332" w:type="dxa"/>
          </w:tcPr>
          <w:p w14:paraId="61F18D89" w14:textId="77777777" w:rsidR="00E94283" w:rsidRDefault="00E94283" w:rsidP="00943B1D">
            <w:r>
              <w:rPr>
                <w:rFonts w:hint="eastAsia"/>
              </w:rPr>
              <w:t>说明</w:t>
            </w:r>
          </w:p>
        </w:tc>
      </w:tr>
      <w:tr w:rsidR="00E94283" w14:paraId="1D961039" w14:textId="77777777" w:rsidTr="00943B1D">
        <w:tc>
          <w:tcPr>
            <w:tcW w:w="2765" w:type="dxa"/>
          </w:tcPr>
          <w:p w14:paraId="5C9E5F7C" w14:textId="2B273490" w:rsidR="00E94283" w:rsidRDefault="00E94283" w:rsidP="00943B1D">
            <w:r>
              <w:rPr>
                <w:rFonts w:hint="eastAsia"/>
              </w:rPr>
              <w:t>IDLE</w:t>
            </w:r>
            <w:r>
              <w:t>_STAT</w:t>
            </w:r>
          </w:p>
        </w:tc>
        <w:tc>
          <w:tcPr>
            <w:tcW w:w="1199" w:type="dxa"/>
          </w:tcPr>
          <w:p w14:paraId="42C20033" w14:textId="77777777" w:rsidR="00E94283" w:rsidRDefault="00E94283" w:rsidP="00943B1D">
            <w:r>
              <w:rPr>
                <w:rFonts w:hint="eastAsia"/>
              </w:rPr>
              <w:t>1</w:t>
            </w:r>
          </w:p>
        </w:tc>
        <w:tc>
          <w:tcPr>
            <w:tcW w:w="4332" w:type="dxa"/>
          </w:tcPr>
          <w:p w14:paraId="278E6A70" w14:textId="77777777" w:rsidR="00E94283" w:rsidRDefault="00E94283" w:rsidP="00943B1D">
            <w:r>
              <w:rPr>
                <w:rFonts w:hint="eastAsia"/>
              </w:rPr>
              <w:t>事件板处于空闲状态，此时可以下表、上表</w:t>
            </w:r>
          </w:p>
        </w:tc>
      </w:tr>
      <w:tr w:rsidR="00E94283" w14:paraId="28B674EB" w14:textId="77777777" w:rsidTr="00943B1D">
        <w:tc>
          <w:tcPr>
            <w:tcW w:w="2765" w:type="dxa"/>
          </w:tcPr>
          <w:p w14:paraId="20F923C4" w14:textId="1A185154" w:rsidR="00E94283" w:rsidRDefault="00E94283" w:rsidP="00943B1D">
            <w:r>
              <w:rPr>
                <w:rFonts w:hint="eastAsia"/>
              </w:rPr>
              <w:t>OPERATION</w:t>
            </w:r>
            <w:r>
              <w:t>_STAT</w:t>
            </w:r>
          </w:p>
        </w:tc>
        <w:tc>
          <w:tcPr>
            <w:tcW w:w="1199" w:type="dxa"/>
          </w:tcPr>
          <w:p w14:paraId="10DDCD81" w14:textId="77777777" w:rsidR="00E94283" w:rsidRDefault="00E94283" w:rsidP="00943B1D">
            <w:r>
              <w:rPr>
                <w:rFonts w:hint="eastAsia"/>
              </w:rPr>
              <w:t>2</w:t>
            </w:r>
          </w:p>
        </w:tc>
        <w:tc>
          <w:tcPr>
            <w:tcW w:w="4332" w:type="dxa"/>
          </w:tcPr>
          <w:p w14:paraId="2821834A" w14:textId="77777777" w:rsidR="00E94283" w:rsidRDefault="00E94283" w:rsidP="00943B1D">
            <w:r>
              <w:rPr>
                <w:rFonts w:hint="eastAsia"/>
              </w:rPr>
              <w:t>事件板处于采集状态</w:t>
            </w:r>
          </w:p>
        </w:tc>
      </w:tr>
      <w:tr w:rsidR="002C0AD7" w14:paraId="56F03227" w14:textId="77777777" w:rsidTr="00943B1D">
        <w:tc>
          <w:tcPr>
            <w:tcW w:w="2765" w:type="dxa"/>
          </w:tcPr>
          <w:p w14:paraId="50D78BA9" w14:textId="21001683" w:rsidR="002C0AD7" w:rsidRDefault="002C0AD7" w:rsidP="00943B1D">
            <w:r>
              <w:rPr>
                <w:rFonts w:hint="eastAsia"/>
              </w:rPr>
              <w:t>CAS</w:t>
            </w:r>
            <w:r>
              <w:t>ING_DETECT_STAT</w:t>
            </w:r>
          </w:p>
        </w:tc>
        <w:tc>
          <w:tcPr>
            <w:tcW w:w="1199" w:type="dxa"/>
          </w:tcPr>
          <w:p w14:paraId="7815C628" w14:textId="05903002" w:rsidR="002C0AD7" w:rsidRDefault="00C1327C" w:rsidP="00943B1D">
            <w:r>
              <w:rPr>
                <w:rFonts w:hint="eastAsia"/>
              </w:rPr>
              <w:t>3</w:t>
            </w:r>
          </w:p>
        </w:tc>
        <w:tc>
          <w:tcPr>
            <w:tcW w:w="4332" w:type="dxa"/>
          </w:tcPr>
          <w:p w14:paraId="765FDEB8" w14:textId="1AF983F0" w:rsidR="002C0AD7" w:rsidRDefault="00C1327C" w:rsidP="00943B1D">
            <w:r>
              <w:rPr>
                <w:rFonts w:hint="eastAsia"/>
              </w:rPr>
              <w:t>事件板处于套管检测状态</w:t>
            </w:r>
          </w:p>
        </w:tc>
      </w:tr>
      <w:tr w:rsidR="00624177" w14:paraId="72F2E434" w14:textId="77777777" w:rsidTr="00943B1D">
        <w:tc>
          <w:tcPr>
            <w:tcW w:w="2765" w:type="dxa"/>
          </w:tcPr>
          <w:p w14:paraId="335C61FA" w14:textId="18E9D104" w:rsidR="00624177" w:rsidRPr="0003393E" w:rsidRDefault="0003393E" w:rsidP="00943B1D">
            <w:pPr>
              <w:rPr>
                <w:highlight w:val="yellow"/>
              </w:rPr>
            </w:pPr>
            <w:r w:rsidRPr="0003393E">
              <w:rPr>
                <w:rFonts w:hint="eastAsia"/>
                <w:highlight w:val="yellow"/>
              </w:rPr>
              <w:t>TEST</w:t>
            </w:r>
            <w:r w:rsidRPr="0003393E">
              <w:rPr>
                <w:highlight w:val="yellow"/>
              </w:rPr>
              <w:t>_STAT</w:t>
            </w:r>
          </w:p>
        </w:tc>
        <w:tc>
          <w:tcPr>
            <w:tcW w:w="1199" w:type="dxa"/>
          </w:tcPr>
          <w:p w14:paraId="7A277CDF" w14:textId="5D043907" w:rsidR="00624177" w:rsidRPr="0003393E" w:rsidRDefault="0003393E" w:rsidP="00943B1D">
            <w:pPr>
              <w:rPr>
                <w:highlight w:val="yellow"/>
              </w:rPr>
            </w:pPr>
            <w:r w:rsidRPr="0003393E">
              <w:rPr>
                <w:rFonts w:hint="eastAsia"/>
                <w:highlight w:val="yellow"/>
              </w:rPr>
              <w:t>4</w:t>
            </w:r>
          </w:p>
        </w:tc>
        <w:tc>
          <w:tcPr>
            <w:tcW w:w="4332" w:type="dxa"/>
          </w:tcPr>
          <w:p w14:paraId="57EE7B09" w14:textId="794C4392" w:rsidR="00624177" w:rsidRPr="0003393E" w:rsidRDefault="0003393E" w:rsidP="00943B1D">
            <w:pPr>
              <w:rPr>
                <w:highlight w:val="yellow"/>
              </w:rPr>
            </w:pPr>
            <w:r w:rsidRPr="0003393E">
              <w:rPr>
                <w:rFonts w:hint="eastAsia"/>
                <w:highlight w:val="yellow"/>
              </w:rPr>
              <w:t>事件板处于测试状态</w:t>
            </w:r>
          </w:p>
        </w:tc>
      </w:tr>
      <w:tr w:rsidR="0003393E" w14:paraId="564B8A1F" w14:textId="77777777" w:rsidTr="00943B1D">
        <w:tc>
          <w:tcPr>
            <w:tcW w:w="2765" w:type="dxa"/>
          </w:tcPr>
          <w:p w14:paraId="2C86F12F" w14:textId="52CAFD74" w:rsidR="0003393E" w:rsidRPr="0003393E" w:rsidRDefault="00BF435C" w:rsidP="00943B1D">
            <w:pPr>
              <w:rPr>
                <w:highlight w:val="yellow"/>
              </w:rPr>
            </w:pPr>
            <w:r>
              <w:rPr>
                <w:highlight w:val="yellow"/>
              </w:rPr>
              <w:t>SCALE</w:t>
            </w:r>
            <w:r w:rsidR="0003393E" w:rsidRPr="0003393E">
              <w:rPr>
                <w:highlight w:val="yellow"/>
              </w:rPr>
              <w:t>_STAT</w:t>
            </w:r>
          </w:p>
        </w:tc>
        <w:tc>
          <w:tcPr>
            <w:tcW w:w="1199" w:type="dxa"/>
          </w:tcPr>
          <w:p w14:paraId="4FDF627A" w14:textId="71E69595" w:rsidR="0003393E" w:rsidRPr="0003393E" w:rsidRDefault="0003393E" w:rsidP="00943B1D">
            <w:pPr>
              <w:rPr>
                <w:highlight w:val="yellow"/>
              </w:rPr>
            </w:pPr>
            <w:r w:rsidRPr="0003393E">
              <w:rPr>
                <w:rFonts w:hint="eastAsia"/>
                <w:highlight w:val="yellow"/>
              </w:rPr>
              <w:t>5</w:t>
            </w:r>
          </w:p>
        </w:tc>
        <w:tc>
          <w:tcPr>
            <w:tcW w:w="4332" w:type="dxa"/>
          </w:tcPr>
          <w:p w14:paraId="47D1CA52" w14:textId="0331F2A9" w:rsidR="0003393E" w:rsidRPr="0003393E" w:rsidRDefault="0003393E" w:rsidP="00943B1D">
            <w:pPr>
              <w:rPr>
                <w:highlight w:val="yellow"/>
              </w:rPr>
            </w:pPr>
            <w:r w:rsidRPr="0003393E">
              <w:rPr>
                <w:rFonts w:hint="eastAsia"/>
                <w:highlight w:val="yellow"/>
              </w:rPr>
              <w:t>事件板处于刻度状态</w:t>
            </w:r>
          </w:p>
        </w:tc>
      </w:tr>
      <w:tr w:rsidR="00E94283" w14:paraId="79E721DA" w14:textId="77777777" w:rsidTr="00943B1D">
        <w:tc>
          <w:tcPr>
            <w:tcW w:w="2765" w:type="dxa"/>
          </w:tcPr>
          <w:p w14:paraId="7AB01656" w14:textId="31F4D543" w:rsidR="00E94283" w:rsidRDefault="00E94283" w:rsidP="00943B1D">
            <w:r>
              <w:rPr>
                <w:rFonts w:hint="eastAsia"/>
              </w:rPr>
              <w:t>A</w:t>
            </w:r>
            <w:r>
              <w:t>CQ_FIN_STAT</w:t>
            </w:r>
          </w:p>
        </w:tc>
        <w:tc>
          <w:tcPr>
            <w:tcW w:w="1199" w:type="dxa"/>
          </w:tcPr>
          <w:p w14:paraId="5055DF92" w14:textId="6A03AC66" w:rsidR="00E94283" w:rsidRDefault="0003393E" w:rsidP="00943B1D">
            <w:r>
              <w:t>6</w:t>
            </w:r>
          </w:p>
        </w:tc>
        <w:tc>
          <w:tcPr>
            <w:tcW w:w="4332" w:type="dxa"/>
          </w:tcPr>
          <w:p w14:paraId="096EC779" w14:textId="77777777" w:rsidR="00E94283" w:rsidRDefault="00E94283" w:rsidP="00943B1D">
            <w:r>
              <w:rPr>
                <w:rFonts w:hint="eastAsia"/>
              </w:rPr>
              <w:t>事件板处于采集完成状态</w:t>
            </w:r>
          </w:p>
        </w:tc>
      </w:tr>
    </w:tbl>
    <w:p w14:paraId="0C8CCF26" w14:textId="25DE735B" w:rsidR="0003393E" w:rsidRDefault="00E94283" w:rsidP="00E94283">
      <w:r>
        <w:tab/>
      </w:r>
      <w:r w:rsidR="0003393E" w:rsidRPr="0003393E">
        <w:rPr>
          <w:rFonts w:hint="eastAsia"/>
          <w:highlight w:val="yellow"/>
        </w:rPr>
        <w:t>TEST</w:t>
      </w:r>
      <w:r w:rsidR="0003393E" w:rsidRPr="0003393E">
        <w:rPr>
          <w:highlight w:val="yellow"/>
        </w:rPr>
        <w:t>_STAT</w:t>
      </w:r>
      <w:r w:rsidR="0003393E" w:rsidRPr="0003393E">
        <w:rPr>
          <w:rFonts w:hint="eastAsia"/>
          <w:highlight w:val="yellow"/>
        </w:rPr>
        <w:t>和</w:t>
      </w:r>
      <w:r w:rsidR="00BF435C">
        <w:rPr>
          <w:highlight w:val="yellow"/>
        </w:rPr>
        <w:t>SCALE</w:t>
      </w:r>
      <w:r w:rsidR="0003393E" w:rsidRPr="0003393E">
        <w:rPr>
          <w:highlight w:val="yellow"/>
        </w:rPr>
        <w:t>_STAT</w:t>
      </w:r>
      <w:r w:rsidR="0003393E" w:rsidRPr="0003393E">
        <w:rPr>
          <w:rFonts w:hint="eastAsia"/>
          <w:highlight w:val="yellow"/>
        </w:rPr>
        <w:t>均为新增状态。</w:t>
      </w:r>
      <w:r w:rsidR="0003393E">
        <w:rPr>
          <w:rFonts w:hint="eastAsia"/>
          <w:highlight w:val="yellow"/>
        </w:rPr>
        <w:t>同套管检测和采集状态为平行的，只不过这两个状态直接使用上位机传下的频率进行工作，而不是由温度确定工作频率。</w:t>
      </w:r>
    </w:p>
    <w:p w14:paraId="330AB18A" w14:textId="2E36EF73" w:rsidR="00E94283" w:rsidRDefault="00C1327C" w:rsidP="0003393E">
      <w:pPr>
        <w:ind w:firstLine="420"/>
      </w:pPr>
      <w:r>
        <w:rPr>
          <w:rFonts w:hint="eastAsia"/>
        </w:rPr>
        <w:lastRenderedPageBreak/>
        <w:t>事件板</w:t>
      </w:r>
      <w:r w:rsidR="00E94283">
        <w:rPr>
          <w:rFonts w:hint="eastAsia"/>
        </w:rPr>
        <w:t>上电时，</w:t>
      </w:r>
      <w:r>
        <w:rPr>
          <w:rFonts w:hint="eastAsia"/>
        </w:rPr>
        <w:t>事件板</w:t>
      </w:r>
      <w:r>
        <w:rPr>
          <w:rFonts w:hint="eastAsia"/>
        </w:rPr>
        <w:t>D</w:t>
      </w:r>
      <w:r>
        <w:t>SP</w:t>
      </w:r>
      <w:r>
        <w:rPr>
          <w:rFonts w:hint="eastAsia"/>
        </w:rPr>
        <w:t>程序</w:t>
      </w:r>
      <w:r w:rsidR="00E94283">
        <w:rPr>
          <w:rFonts w:hint="eastAsia"/>
        </w:rPr>
        <w:t>自动置位于</w:t>
      </w:r>
      <w:r w:rsidR="00E94283">
        <w:rPr>
          <w:rFonts w:hint="eastAsia"/>
        </w:rPr>
        <w:t>IDLE</w:t>
      </w:r>
      <w:r w:rsidR="00E94283">
        <w:t>_STAT</w:t>
      </w:r>
      <w:r w:rsidR="00E94283">
        <w:rPr>
          <w:rFonts w:hint="eastAsia"/>
        </w:rPr>
        <w:t>状态，此时主控板查询到事件板处于此状态时，可以对事件板进行下载参数表、上传参数表的操作。当事件板收到来自主控板的启动工作</w:t>
      </w:r>
      <w:r>
        <w:rPr>
          <w:rFonts w:hint="eastAsia"/>
        </w:rPr>
        <w:t>指令</w:t>
      </w:r>
      <w:r w:rsidR="00E94283">
        <w:rPr>
          <w:rFonts w:hint="eastAsia"/>
        </w:rPr>
        <w:t>后，事件板由</w:t>
      </w:r>
      <w:r w:rsidR="00E94283">
        <w:rPr>
          <w:rFonts w:hint="eastAsia"/>
        </w:rPr>
        <w:t>IDLE</w:t>
      </w:r>
      <w:r w:rsidR="00E94283">
        <w:t>_STAT</w:t>
      </w:r>
      <w:r w:rsidR="00E94283">
        <w:rPr>
          <w:rFonts w:hint="eastAsia"/>
        </w:rPr>
        <w:t>转换为</w:t>
      </w:r>
      <w:r w:rsidR="00E94283">
        <w:rPr>
          <w:rFonts w:hint="eastAsia"/>
        </w:rPr>
        <w:t>OPERATION</w:t>
      </w:r>
      <w:r w:rsidR="00E94283">
        <w:t>_STAT</w:t>
      </w:r>
      <w:r w:rsidR="00E94283">
        <w:rPr>
          <w:rFonts w:hint="eastAsia"/>
        </w:rPr>
        <w:t>。此后根据内存中存储的参数表（即上一次下载的参数表）运行相应的工作模式。当测井或刻度模式运转完毕后，事件板由</w:t>
      </w:r>
      <w:r w:rsidR="00E94283">
        <w:rPr>
          <w:rFonts w:hint="eastAsia"/>
        </w:rPr>
        <w:t>OPERATION</w:t>
      </w:r>
      <w:r w:rsidR="00E94283">
        <w:t>_STAT</w:t>
      </w:r>
      <w:r w:rsidR="00E94283">
        <w:rPr>
          <w:rFonts w:hint="eastAsia"/>
        </w:rPr>
        <w:t>转换为</w:t>
      </w:r>
      <w:r w:rsidR="00E94283">
        <w:rPr>
          <w:rFonts w:hint="eastAsia"/>
        </w:rPr>
        <w:t>A</w:t>
      </w:r>
      <w:r w:rsidR="00E94283">
        <w:t>CQ_FIN_STAT</w:t>
      </w:r>
      <w:r w:rsidR="00E94283">
        <w:rPr>
          <w:rFonts w:hint="eastAsia"/>
        </w:rPr>
        <w:t>，此时主控板需要将采集数据帧从事件板拉取上来，校验通过后发送采集完毕指令至事件板。事件板收到采集完毕指令后，将从</w:t>
      </w:r>
      <w:r w:rsidR="00E94283">
        <w:rPr>
          <w:rFonts w:hint="eastAsia"/>
        </w:rPr>
        <w:t>A</w:t>
      </w:r>
      <w:r w:rsidR="00E94283">
        <w:t>CQ_FIN_STAT</w:t>
      </w:r>
      <w:r w:rsidR="00E94283">
        <w:rPr>
          <w:rFonts w:hint="eastAsia"/>
        </w:rPr>
        <w:t>转换为</w:t>
      </w:r>
      <w:r w:rsidR="00E94283">
        <w:rPr>
          <w:rFonts w:hint="eastAsia"/>
        </w:rPr>
        <w:t>IDLE</w:t>
      </w:r>
      <w:r w:rsidR="00E94283">
        <w:t>_STAT</w:t>
      </w:r>
      <w:r w:rsidR="00E94283">
        <w:rPr>
          <w:rFonts w:hint="eastAsia"/>
        </w:rPr>
        <w:t>，完成一次采集操作。</w:t>
      </w:r>
    </w:p>
    <w:p w14:paraId="7916B5B9" w14:textId="29CD3979" w:rsidR="00C1327C" w:rsidRDefault="00C1327C" w:rsidP="00E94283">
      <w:r>
        <w:tab/>
      </w:r>
      <w:r>
        <w:rPr>
          <w:rFonts w:hint="eastAsia"/>
        </w:rPr>
        <w:t>CAS</w:t>
      </w:r>
      <w:r>
        <w:t>ING_DETECT_STAT</w:t>
      </w:r>
      <w:r>
        <w:rPr>
          <w:rFonts w:hint="eastAsia"/>
        </w:rPr>
        <w:t>与</w:t>
      </w:r>
      <w:r>
        <w:rPr>
          <w:rFonts w:hint="eastAsia"/>
        </w:rPr>
        <w:t>OPERATION</w:t>
      </w:r>
      <w:r>
        <w:t>_STAT</w:t>
      </w:r>
      <w:r>
        <w:rPr>
          <w:rFonts w:hint="eastAsia"/>
        </w:rPr>
        <w:t>属于两种平行的状态。在整个仪器上电后，延时一段时间，需要进行套管检测，此时主控板对事件板发送套管检测指令，事件板进入</w:t>
      </w:r>
      <w:r>
        <w:rPr>
          <w:rFonts w:hint="eastAsia"/>
        </w:rPr>
        <w:t>CAS</w:t>
      </w:r>
      <w:r>
        <w:t>ING_DETECT_STAT</w:t>
      </w:r>
      <w:r>
        <w:rPr>
          <w:rFonts w:hint="eastAsia"/>
        </w:rPr>
        <w:t>状态，采集相应数据。完成套管检测后，事件板将从</w:t>
      </w:r>
      <w:r>
        <w:rPr>
          <w:rFonts w:hint="eastAsia"/>
        </w:rPr>
        <w:t>CAS</w:t>
      </w:r>
      <w:r>
        <w:t>ING_DETECT_STAT</w:t>
      </w:r>
      <w:r>
        <w:rPr>
          <w:rFonts w:hint="eastAsia"/>
        </w:rPr>
        <w:t>转换为</w:t>
      </w:r>
      <w:r>
        <w:rPr>
          <w:rFonts w:hint="eastAsia"/>
        </w:rPr>
        <w:t>A</w:t>
      </w:r>
      <w:r>
        <w:t>CQ_FIN_STAT</w:t>
      </w:r>
      <w:r>
        <w:rPr>
          <w:rFonts w:hint="eastAsia"/>
        </w:rPr>
        <w:t>。主控板再拉取套管检测数据帧，</w:t>
      </w:r>
      <w:r w:rsidR="00294D9C">
        <w:rPr>
          <w:rFonts w:hint="eastAsia"/>
        </w:rPr>
        <w:t>校验通过后发送采集完毕指令至事件板，事件板收到采集完毕指令后，将从</w:t>
      </w:r>
      <w:r w:rsidR="00294D9C">
        <w:rPr>
          <w:rFonts w:hint="eastAsia"/>
        </w:rPr>
        <w:t>A</w:t>
      </w:r>
      <w:r w:rsidR="00294D9C">
        <w:t>CQ_FIN_STAT</w:t>
      </w:r>
      <w:r w:rsidR="00294D9C">
        <w:rPr>
          <w:rFonts w:hint="eastAsia"/>
        </w:rPr>
        <w:t>转换为</w:t>
      </w:r>
      <w:r w:rsidR="00294D9C">
        <w:rPr>
          <w:rFonts w:hint="eastAsia"/>
        </w:rPr>
        <w:t>IDLE</w:t>
      </w:r>
      <w:r w:rsidR="00294D9C">
        <w:t>_STAT</w:t>
      </w:r>
      <w:r w:rsidR="00294D9C">
        <w:rPr>
          <w:rFonts w:hint="eastAsia"/>
        </w:rPr>
        <w:t>，完成套管</w:t>
      </w:r>
      <w:r w:rsidR="00134ECC">
        <w:rPr>
          <w:rFonts w:hint="eastAsia"/>
        </w:rPr>
        <w:t>检测</w:t>
      </w:r>
      <w:r w:rsidR="00294D9C">
        <w:rPr>
          <w:rFonts w:hint="eastAsia"/>
        </w:rPr>
        <w:t>操作。</w:t>
      </w:r>
    </w:p>
    <w:p w14:paraId="3C49D306" w14:textId="77777777" w:rsidR="00E94283" w:rsidRDefault="00E94283" w:rsidP="00E94283">
      <w:r>
        <w:tab/>
      </w:r>
      <w:r>
        <w:rPr>
          <w:rFonts w:hint="eastAsia"/>
        </w:rPr>
        <w:t>主控板在每次发送指令之前都要向事件板发送查询状态命令，确认事件板在合适的状态后才能进行后续指令的下发。</w:t>
      </w:r>
    </w:p>
    <w:p w14:paraId="7731697D" w14:textId="77777777" w:rsidR="00E94283" w:rsidRDefault="00E94283" w:rsidP="00E94283">
      <w:pPr>
        <w:ind w:firstLine="420"/>
      </w:pPr>
      <w:r>
        <w:rPr>
          <w:rFonts w:hint="eastAsia"/>
        </w:rPr>
        <w:t>事件板的状态转换图如下所示：</w:t>
      </w:r>
    </w:p>
    <w:p w14:paraId="51C572B4" w14:textId="2F83BEF1" w:rsidR="00B048FD" w:rsidRDefault="00540432" w:rsidP="00B048FD">
      <w:pPr>
        <w:keepNext/>
      </w:pPr>
      <w:r>
        <w:object w:dxaOrig="7572" w:dyaOrig="8904" w14:anchorId="6C40F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8.65pt;height:445.05pt" o:ole="">
            <v:imagedata r:id="rId8" o:title=""/>
          </v:shape>
          <o:OLEObject Type="Embed" ProgID="Visio.Drawing.15" ShapeID="_x0000_i1027" DrawAspect="Content" ObjectID="_1685348005" r:id="rId9"/>
        </w:object>
      </w:r>
    </w:p>
    <w:p w14:paraId="3DA8D839" w14:textId="064A2CD9" w:rsidR="00E94283" w:rsidRDefault="00B048FD" w:rsidP="00B048FD">
      <w:pPr>
        <w:pStyle w:val="a9"/>
        <w:jc w:val="center"/>
      </w:pPr>
      <w:r>
        <w:t xml:space="preserve">Figure </w:t>
      </w:r>
      <w:r w:rsidR="00F41E4F">
        <w:rPr>
          <w:noProof/>
        </w:rPr>
        <w:fldChar w:fldCharType="begin"/>
      </w:r>
      <w:r w:rsidR="00F41E4F">
        <w:rPr>
          <w:noProof/>
        </w:rPr>
        <w:instrText xml:space="preserve"> SEQ Figure \* ARABIC </w:instrText>
      </w:r>
      <w:r w:rsidR="00F41E4F">
        <w:rPr>
          <w:noProof/>
        </w:rPr>
        <w:fldChar w:fldCharType="separate"/>
      </w:r>
      <w:r>
        <w:rPr>
          <w:noProof/>
        </w:rPr>
        <w:t>1</w:t>
      </w:r>
      <w:r w:rsidR="00F41E4F">
        <w:rPr>
          <w:noProof/>
        </w:rPr>
        <w:fldChar w:fldCharType="end"/>
      </w:r>
      <w:r>
        <w:t xml:space="preserve"> </w:t>
      </w:r>
      <w:r w:rsidR="005C19F2">
        <w:rPr>
          <w:rFonts w:hint="eastAsia"/>
        </w:rPr>
        <w:t>事件板</w:t>
      </w:r>
      <w:r>
        <w:rPr>
          <w:rFonts w:hint="eastAsia"/>
        </w:rPr>
        <w:t>状态转换框图</w:t>
      </w:r>
    </w:p>
    <w:p w14:paraId="06671D3E" w14:textId="61CEBAD5" w:rsidR="005D4B14" w:rsidRDefault="005D4B14" w:rsidP="00E94283">
      <w:r>
        <w:tab/>
      </w:r>
      <w:r>
        <w:rPr>
          <w:rFonts w:hint="eastAsia"/>
        </w:rPr>
        <w:t>查询指令的数据帧格式如下所示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276"/>
        <w:gridCol w:w="1984"/>
      </w:tblGrid>
      <w:tr w:rsidR="006B1758" w:rsidRPr="00BC3B1A" w14:paraId="25137AAB" w14:textId="77777777" w:rsidTr="00526FB9">
        <w:tc>
          <w:tcPr>
            <w:tcW w:w="1413" w:type="dxa"/>
          </w:tcPr>
          <w:p w14:paraId="0ADBD922" w14:textId="77777777" w:rsidR="006B1758" w:rsidRPr="00BC3B1A" w:rsidRDefault="006B1758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2F25AAF2" w14:textId="77777777" w:rsidR="006B1758" w:rsidRPr="00BC3B1A" w:rsidRDefault="006B1758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31BC53A" w14:textId="77777777" w:rsidR="006B1758" w:rsidRPr="00BC3B1A" w:rsidRDefault="006B1758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6B6A2E90" w14:textId="77777777" w:rsidR="006B1758" w:rsidRPr="00BC3B1A" w:rsidRDefault="006B1758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63894B1D" w14:textId="77777777" w:rsidR="006B1758" w:rsidRPr="00BC3B1A" w:rsidRDefault="006B1758" w:rsidP="003F155A">
            <w:r w:rsidRPr="00BC3B1A">
              <w:rPr>
                <w:rFonts w:hint="eastAsia"/>
              </w:rPr>
              <w:t>备注</w:t>
            </w:r>
          </w:p>
        </w:tc>
      </w:tr>
      <w:tr w:rsidR="006B1758" w:rsidRPr="00BC3B1A" w14:paraId="1F107DFA" w14:textId="77777777" w:rsidTr="00526FB9">
        <w:tc>
          <w:tcPr>
            <w:tcW w:w="1413" w:type="dxa"/>
          </w:tcPr>
          <w:p w14:paraId="7755B182" w14:textId="77777777" w:rsidR="006B1758" w:rsidRPr="00BC3B1A" w:rsidRDefault="006B1758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2D87BBB1" w14:textId="0054DF46" w:rsidR="006B1758" w:rsidRPr="00BC3B1A" w:rsidRDefault="006B1758" w:rsidP="003F155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7C0D33">
              <w:t>1</w:t>
            </w:r>
          </w:p>
        </w:tc>
        <w:tc>
          <w:tcPr>
            <w:tcW w:w="1280" w:type="dxa"/>
          </w:tcPr>
          <w:p w14:paraId="4B384BB1" w14:textId="77777777" w:rsidR="006B1758" w:rsidRPr="00BC3B1A" w:rsidRDefault="006B1758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9BCAFB3" w14:textId="77777777" w:rsidR="006B1758" w:rsidRPr="00BC3B1A" w:rsidRDefault="006B1758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66AD3D2B" w14:textId="063B6661" w:rsidR="006B1758" w:rsidRPr="00BC3B1A" w:rsidRDefault="00D63AB6" w:rsidP="003F155A">
            <w:r>
              <w:rPr>
                <w:rFonts w:hint="eastAsia"/>
              </w:rPr>
              <w:t>9</w:t>
            </w:r>
            <w:r>
              <w:t>991</w:t>
            </w:r>
            <w:r>
              <w:rPr>
                <w:rFonts w:hint="eastAsia"/>
              </w:rPr>
              <w:t>（十六进制码）</w:t>
            </w:r>
          </w:p>
        </w:tc>
      </w:tr>
      <w:tr w:rsidR="00CE6497" w:rsidRPr="00BC3B1A" w14:paraId="52C91BC5" w14:textId="77777777" w:rsidTr="00526FB9">
        <w:tc>
          <w:tcPr>
            <w:tcW w:w="1413" w:type="dxa"/>
          </w:tcPr>
          <w:p w14:paraId="3A24377F" w14:textId="083B4377" w:rsidR="00CE6497" w:rsidRPr="00BC3B1A" w:rsidRDefault="00CE6497" w:rsidP="003F155A">
            <w:r>
              <w:rPr>
                <w:rFonts w:hint="eastAsia"/>
              </w:rPr>
              <w:t>数据长度</w:t>
            </w:r>
          </w:p>
        </w:tc>
        <w:tc>
          <w:tcPr>
            <w:tcW w:w="3114" w:type="dxa"/>
          </w:tcPr>
          <w:p w14:paraId="1A71D676" w14:textId="6497D91C" w:rsidR="00CE6497" w:rsidRPr="00BC3B1A" w:rsidRDefault="00CE6497" w:rsidP="003F155A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1C3D1FBF" w14:textId="251DFBCE" w:rsidR="00CE6497" w:rsidRPr="00BC3B1A" w:rsidRDefault="00CE6497" w:rsidP="003F155A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FF7A2AC" w14:textId="0A51E355" w:rsidR="00CE6497" w:rsidRPr="00BC3B1A" w:rsidRDefault="00CE6497" w:rsidP="003F155A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0A289AD9" w14:textId="3EAF75B0" w:rsidR="00CE6497" w:rsidRPr="00BC3B1A" w:rsidRDefault="00D63AB6" w:rsidP="003F155A">
            <w:r>
              <w:rPr>
                <w:rFonts w:hint="eastAsia"/>
              </w:rPr>
              <w:t>0</w:t>
            </w:r>
            <w:r>
              <w:t>003</w:t>
            </w:r>
          </w:p>
        </w:tc>
      </w:tr>
      <w:tr w:rsidR="00CE6497" w:rsidRPr="00BC3B1A" w14:paraId="70EEA937" w14:textId="77777777" w:rsidTr="00526FB9">
        <w:tc>
          <w:tcPr>
            <w:tcW w:w="1413" w:type="dxa"/>
          </w:tcPr>
          <w:p w14:paraId="4EADAB9D" w14:textId="0EDE8C42" w:rsidR="00CE6497" w:rsidRDefault="00CE6497" w:rsidP="003F155A">
            <w:r>
              <w:rPr>
                <w:rFonts w:hint="eastAsia"/>
              </w:rPr>
              <w:t>从机标识</w:t>
            </w:r>
          </w:p>
        </w:tc>
        <w:tc>
          <w:tcPr>
            <w:tcW w:w="3114" w:type="dxa"/>
          </w:tcPr>
          <w:p w14:paraId="779D924E" w14:textId="692ABB7A" w:rsidR="00CE6497" w:rsidRDefault="00CE6497" w:rsidP="003F155A">
            <w:r>
              <w:rPr>
                <w:rFonts w:hint="eastAsia"/>
              </w:rPr>
              <w:t>0</w:t>
            </w:r>
            <w:r>
              <w:t>x55AA</w:t>
            </w:r>
          </w:p>
        </w:tc>
        <w:tc>
          <w:tcPr>
            <w:tcW w:w="1280" w:type="dxa"/>
          </w:tcPr>
          <w:p w14:paraId="7302A63B" w14:textId="3A1B0BC5" w:rsidR="00CE6497" w:rsidRDefault="00CE6497" w:rsidP="003F155A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7B014DA" w14:textId="3A9F66F3" w:rsidR="00CE6497" w:rsidRDefault="00CE6497" w:rsidP="003F155A">
            <w:r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 w14:paraId="491CCCEE" w14:textId="40DD9F34" w:rsidR="00CE6497" w:rsidRPr="00BC3B1A" w:rsidRDefault="00D63AB6" w:rsidP="003F155A">
            <w:r>
              <w:rPr>
                <w:rFonts w:hint="eastAsia"/>
              </w:rPr>
              <w:t>5</w:t>
            </w:r>
            <w:r>
              <w:t>5AA</w:t>
            </w:r>
          </w:p>
        </w:tc>
      </w:tr>
      <w:tr w:rsidR="00CE6497" w:rsidRPr="00BC3B1A" w14:paraId="4C3A3DEB" w14:textId="77777777" w:rsidTr="00526FB9">
        <w:tc>
          <w:tcPr>
            <w:tcW w:w="1413" w:type="dxa"/>
          </w:tcPr>
          <w:p w14:paraId="1D5D5203" w14:textId="378A1E85" w:rsidR="00CE6497" w:rsidRDefault="00CE6497" w:rsidP="003F155A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20200540" w14:textId="0CB3FCA4" w:rsidR="00CE6497" w:rsidRDefault="00CE6497" w:rsidP="003F155A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077618A8" w14:textId="6FEFC9AF" w:rsidR="00CE6497" w:rsidRDefault="00CE6497" w:rsidP="003F155A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89CA58B" w14:textId="5D1941EC" w:rsidR="00CE6497" w:rsidRDefault="00CE6497" w:rsidP="003F155A">
            <w:r>
              <w:rPr>
                <w:rFonts w:hint="eastAsia"/>
              </w:rPr>
              <w:t>3</w:t>
            </w:r>
          </w:p>
        </w:tc>
        <w:tc>
          <w:tcPr>
            <w:tcW w:w="1984" w:type="dxa"/>
          </w:tcPr>
          <w:p w14:paraId="0C87AE66" w14:textId="25892CD6" w:rsidR="00CE6497" w:rsidRPr="00BC3B1A" w:rsidRDefault="00D63AB6" w:rsidP="003F155A">
            <w:r>
              <w:rPr>
                <w:rFonts w:hint="eastAsia"/>
              </w:rPr>
              <w:t>E</w:t>
            </w:r>
            <w:r>
              <w:t>F3E</w:t>
            </w:r>
          </w:p>
        </w:tc>
      </w:tr>
    </w:tbl>
    <w:p w14:paraId="21A5698B" w14:textId="4A667E9D" w:rsidR="005D4B14" w:rsidRDefault="000421D1" w:rsidP="00E94283">
      <w:r>
        <w:tab/>
      </w:r>
      <w:r>
        <w:rPr>
          <w:rFonts w:hint="eastAsia"/>
        </w:rPr>
        <w:t>查询指令的回复帧格式如下所示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B348DA" w:rsidRPr="00BC3B1A" w14:paraId="7252A30F" w14:textId="77777777" w:rsidTr="003F155A">
        <w:tc>
          <w:tcPr>
            <w:tcW w:w="1413" w:type="dxa"/>
          </w:tcPr>
          <w:p w14:paraId="11515270" w14:textId="77777777" w:rsidR="00B348DA" w:rsidRPr="00BC3B1A" w:rsidRDefault="00B348DA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77D45E5D" w14:textId="77777777" w:rsidR="00B348DA" w:rsidRPr="00BC3B1A" w:rsidRDefault="00B348DA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29350129" w14:textId="77777777" w:rsidR="00B348DA" w:rsidRPr="00BC3B1A" w:rsidRDefault="00B348DA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717A409B" w14:textId="77777777" w:rsidR="00B348DA" w:rsidRPr="00BC3B1A" w:rsidRDefault="00B348DA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7A0D7BC8" w14:textId="77777777" w:rsidR="00B348DA" w:rsidRPr="00BC3B1A" w:rsidRDefault="00B348DA" w:rsidP="003F155A">
            <w:r w:rsidRPr="00BC3B1A">
              <w:rPr>
                <w:rFonts w:hint="eastAsia"/>
              </w:rPr>
              <w:t>备注</w:t>
            </w:r>
          </w:p>
        </w:tc>
      </w:tr>
      <w:tr w:rsidR="00B348DA" w:rsidRPr="00BC3B1A" w14:paraId="0D6B3D20" w14:textId="77777777" w:rsidTr="003F155A">
        <w:tc>
          <w:tcPr>
            <w:tcW w:w="1413" w:type="dxa"/>
          </w:tcPr>
          <w:p w14:paraId="67467CF2" w14:textId="77777777" w:rsidR="00B348DA" w:rsidRPr="00BC3B1A" w:rsidRDefault="00B348DA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16342B8E" w14:textId="482C5BBD" w:rsidR="00B348DA" w:rsidRPr="00BC3B1A" w:rsidRDefault="00B348DA" w:rsidP="003F155A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7C0D33">
              <w:t>81</w:t>
            </w:r>
          </w:p>
        </w:tc>
        <w:tc>
          <w:tcPr>
            <w:tcW w:w="1280" w:type="dxa"/>
          </w:tcPr>
          <w:p w14:paraId="6A779FAE" w14:textId="77777777" w:rsidR="00B348DA" w:rsidRPr="00BC3B1A" w:rsidRDefault="00B348DA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A35BFCA" w14:textId="77777777" w:rsidR="00B348DA" w:rsidRPr="00BC3B1A" w:rsidRDefault="00B348DA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4B0B593C" w14:textId="77777777" w:rsidR="00B348DA" w:rsidRPr="00BC3B1A" w:rsidRDefault="00B348DA" w:rsidP="003F155A"/>
        </w:tc>
      </w:tr>
      <w:tr w:rsidR="00B348DA" w:rsidRPr="00BC3B1A" w14:paraId="6A12F624" w14:textId="77777777" w:rsidTr="003F155A">
        <w:tc>
          <w:tcPr>
            <w:tcW w:w="1413" w:type="dxa"/>
          </w:tcPr>
          <w:p w14:paraId="66149E6F" w14:textId="77777777" w:rsidR="00B348DA" w:rsidRPr="00BC3B1A" w:rsidRDefault="00B348DA" w:rsidP="003F155A">
            <w:r>
              <w:rPr>
                <w:rFonts w:hint="eastAsia"/>
              </w:rPr>
              <w:lastRenderedPageBreak/>
              <w:t>长度</w:t>
            </w:r>
          </w:p>
        </w:tc>
        <w:tc>
          <w:tcPr>
            <w:tcW w:w="3114" w:type="dxa"/>
          </w:tcPr>
          <w:p w14:paraId="400EEFCD" w14:textId="63090166" w:rsidR="00B348DA" w:rsidRPr="00BC3B1A" w:rsidRDefault="00CE6497" w:rsidP="003F155A">
            <w:r>
              <w:t>4</w:t>
            </w:r>
          </w:p>
        </w:tc>
        <w:tc>
          <w:tcPr>
            <w:tcW w:w="1280" w:type="dxa"/>
          </w:tcPr>
          <w:p w14:paraId="18125F65" w14:textId="77777777" w:rsidR="00B348DA" w:rsidRPr="00BC3B1A" w:rsidRDefault="00B348DA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3E269F4" w14:textId="77777777" w:rsidR="00B348DA" w:rsidRPr="00BC3B1A" w:rsidRDefault="00B348DA" w:rsidP="003F155A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70077B52" w14:textId="77777777" w:rsidR="00B348DA" w:rsidRPr="00BC3B1A" w:rsidRDefault="00B348DA" w:rsidP="003F155A"/>
        </w:tc>
      </w:tr>
      <w:tr w:rsidR="00CE6497" w:rsidRPr="00BC3B1A" w14:paraId="31B52D44" w14:textId="77777777" w:rsidTr="003F155A">
        <w:tc>
          <w:tcPr>
            <w:tcW w:w="1413" w:type="dxa"/>
          </w:tcPr>
          <w:p w14:paraId="04F8287E" w14:textId="34E01E32" w:rsidR="00CE6497" w:rsidRDefault="00CE6497" w:rsidP="003F155A">
            <w:r>
              <w:rPr>
                <w:rFonts w:hint="eastAsia"/>
              </w:rPr>
              <w:t>从机标识</w:t>
            </w:r>
          </w:p>
        </w:tc>
        <w:tc>
          <w:tcPr>
            <w:tcW w:w="3114" w:type="dxa"/>
          </w:tcPr>
          <w:p w14:paraId="3F362438" w14:textId="6BDB92A6" w:rsidR="00CE6497" w:rsidRDefault="00CE6497" w:rsidP="003F155A">
            <w:r>
              <w:rPr>
                <w:rFonts w:hint="eastAsia"/>
              </w:rPr>
              <w:t>0</w:t>
            </w:r>
            <w:r>
              <w:t>x55AA</w:t>
            </w:r>
          </w:p>
        </w:tc>
        <w:tc>
          <w:tcPr>
            <w:tcW w:w="1280" w:type="dxa"/>
          </w:tcPr>
          <w:p w14:paraId="1B1845E6" w14:textId="6195E15D" w:rsidR="00CE6497" w:rsidRDefault="00CE6497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D3E3BF5" w14:textId="4DF39EC0" w:rsidR="00CE6497" w:rsidRDefault="00CE6497" w:rsidP="003F155A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278EF0B6" w14:textId="77777777" w:rsidR="00CE6497" w:rsidRPr="00BC3B1A" w:rsidRDefault="00CE6497" w:rsidP="003F155A"/>
        </w:tc>
      </w:tr>
      <w:tr w:rsidR="00B348DA" w:rsidRPr="00BC3B1A" w14:paraId="2789DFFB" w14:textId="77777777" w:rsidTr="003F155A">
        <w:tc>
          <w:tcPr>
            <w:tcW w:w="1413" w:type="dxa"/>
          </w:tcPr>
          <w:p w14:paraId="7479BEEF" w14:textId="77777777" w:rsidR="00B348DA" w:rsidRPr="00BC3B1A" w:rsidRDefault="00B348DA" w:rsidP="003F155A">
            <w:r>
              <w:rPr>
                <w:rFonts w:hint="eastAsia"/>
              </w:rPr>
              <w:t>事件板状态</w:t>
            </w:r>
          </w:p>
        </w:tc>
        <w:tc>
          <w:tcPr>
            <w:tcW w:w="3114" w:type="dxa"/>
          </w:tcPr>
          <w:p w14:paraId="7D9EBA53" w14:textId="323DAE12" w:rsidR="00B348DA" w:rsidRPr="00BC3B1A" w:rsidRDefault="00B348DA" w:rsidP="003F155A">
            <w:r>
              <w:rPr>
                <w:rFonts w:hint="eastAsia"/>
              </w:rPr>
              <w:t>EVEN</w:t>
            </w:r>
            <w:r>
              <w:t>T_STATE</w:t>
            </w:r>
          </w:p>
        </w:tc>
        <w:tc>
          <w:tcPr>
            <w:tcW w:w="1280" w:type="dxa"/>
          </w:tcPr>
          <w:p w14:paraId="4D5F0ABF" w14:textId="77777777" w:rsidR="00B348DA" w:rsidRPr="00BC3B1A" w:rsidRDefault="00B348DA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22C2052" w14:textId="1A5E914C" w:rsidR="00B348DA" w:rsidRPr="00BC3B1A" w:rsidRDefault="00CE6497" w:rsidP="003F155A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01E0C8F4" w14:textId="23551D47" w:rsidR="00B348DA" w:rsidRPr="00BC3B1A" w:rsidRDefault="00B348DA" w:rsidP="003F155A"/>
        </w:tc>
      </w:tr>
      <w:tr w:rsidR="00B348DA" w:rsidRPr="00BC3B1A" w14:paraId="4212C4D7" w14:textId="77777777" w:rsidTr="003F155A">
        <w:tc>
          <w:tcPr>
            <w:tcW w:w="1413" w:type="dxa"/>
          </w:tcPr>
          <w:p w14:paraId="6F626185" w14:textId="77777777" w:rsidR="00B348DA" w:rsidRPr="00BC3B1A" w:rsidRDefault="00B348DA" w:rsidP="003F155A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2C442B25" w14:textId="77777777" w:rsidR="00B348DA" w:rsidRPr="00BC3B1A" w:rsidRDefault="00B348DA" w:rsidP="003F155A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4E37FFC9" w14:textId="77777777" w:rsidR="00B348DA" w:rsidRPr="00BC3B1A" w:rsidRDefault="00B348DA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55C9796" w14:textId="399E7C24" w:rsidR="00B348DA" w:rsidRPr="00BC3B1A" w:rsidRDefault="00CE6497" w:rsidP="003F155A"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14:paraId="5C303FF7" w14:textId="77777777" w:rsidR="00B348DA" w:rsidRPr="00BC3B1A" w:rsidRDefault="00B348DA" w:rsidP="003F155A"/>
        </w:tc>
      </w:tr>
    </w:tbl>
    <w:p w14:paraId="63B9F17C" w14:textId="3800A749" w:rsidR="00E94283" w:rsidRPr="00A4287F" w:rsidRDefault="00E94283" w:rsidP="00863550">
      <w:pPr>
        <w:pStyle w:val="2"/>
        <w:rPr>
          <w:highlight w:val="yellow"/>
        </w:rPr>
      </w:pPr>
      <w:r w:rsidRPr="00A4287F">
        <w:rPr>
          <w:rFonts w:hint="eastAsia"/>
          <w:highlight w:val="yellow"/>
        </w:rPr>
        <w:t>启动工作指令</w:t>
      </w:r>
    </w:p>
    <w:p w14:paraId="6F721249" w14:textId="0D4E2C90" w:rsidR="00E94283" w:rsidRDefault="00E94283" w:rsidP="00E94283">
      <w:pPr>
        <w:ind w:firstLine="420"/>
      </w:pPr>
      <w:r>
        <w:rPr>
          <w:rFonts w:hint="eastAsia"/>
        </w:rPr>
        <w:t>主控板在发送完参数下载指令并收到事件板的正常回复后，可以通过启动工作指令来使事件板进入工作状态。主控板需要对事件板的回复帧进行确认</w:t>
      </w:r>
      <w:r w:rsidR="00DD739D">
        <w:rPr>
          <w:rFonts w:hint="eastAsia"/>
        </w:rPr>
        <w:t>。</w:t>
      </w:r>
    </w:p>
    <w:p w14:paraId="06347E79" w14:textId="7B383C5E" w:rsidR="00E94283" w:rsidRPr="00550938" w:rsidRDefault="00E94283" w:rsidP="00E94283">
      <w:pPr>
        <w:ind w:firstLine="420"/>
      </w:pPr>
      <w:r>
        <w:rPr>
          <w:rFonts w:hint="eastAsia"/>
        </w:rPr>
        <w:t>启动工作指令的数据帧</w:t>
      </w:r>
      <w:r w:rsidR="005D4B14">
        <w:rPr>
          <w:rFonts w:hint="eastAsia"/>
        </w:rPr>
        <w:t>格式</w:t>
      </w:r>
      <w:r>
        <w:rPr>
          <w:rFonts w:hint="eastAsia"/>
        </w:rPr>
        <w:t>如下所示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E94283" w:rsidRPr="00BC3B1A" w14:paraId="6B3A1EF0" w14:textId="77777777" w:rsidTr="00943B1D">
        <w:tc>
          <w:tcPr>
            <w:tcW w:w="2122" w:type="dxa"/>
          </w:tcPr>
          <w:p w14:paraId="26E4967D" w14:textId="77777777" w:rsidR="00E94283" w:rsidRPr="00BC3B1A" w:rsidRDefault="00E94283" w:rsidP="00943B1D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2A6E0B89" w14:textId="77777777" w:rsidR="00E94283" w:rsidRPr="00BC3B1A" w:rsidRDefault="00E94283" w:rsidP="00943B1D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ABD3D3E" w14:textId="77777777" w:rsidR="00E94283" w:rsidRPr="00BC3B1A" w:rsidRDefault="00E94283" w:rsidP="00943B1D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8E34F63" w14:textId="77777777" w:rsidR="00E94283" w:rsidRPr="00BC3B1A" w:rsidRDefault="00E94283" w:rsidP="00943B1D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336956F7" w14:textId="77777777" w:rsidR="00E94283" w:rsidRPr="00BC3B1A" w:rsidRDefault="00E94283" w:rsidP="00943B1D">
            <w:r w:rsidRPr="00BC3B1A">
              <w:rPr>
                <w:rFonts w:hint="eastAsia"/>
              </w:rPr>
              <w:t>备注</w:t>
            </w:r>
          </w:p>
        </w:tc>
      </w:tr>
      <w:tr w:rsidR="00E94283" w:rsidRPr="00BC3B1A" w14:paraId="2F09D7B2" w14:textId="77777777" w:rsidTr="00943B1D">
        <w:tc>
          <w:tcPr>
            <w:tcW w:w="2122" w:type="dxa"/>
          </w:tcPr>
          <w:p w14:paraId="2FC1DBE4" w14:textId="77777777" w:rsidR="00E94283" w:rsidRPr="00BC3B1A" w:rsidRDefault="00E94283" w:rsidP="00943B1D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3B1D99A9" w14:textId="77E7D6F9" w:rsidR="00E94283" w:rsidRPr="00BC3B1A" w:rsidRDefault="00E94283" w:rsidP="00943B1D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F91959">
              <w:t>2</w:t>
            </w:r>
          </w:p>
        </w:tc>
        <w:tc>
          <w:tcPr>
            <w:tcW w:w="1280" w:type="dxa"/>
          </w:tcPr>
          <w:p w14:paraId="799CCE72" w14:textId="77777777" w:rsidR="00E94283" w:rsidRPr="00BC3B1A" w:rsidRDefault="00E94283" w:rsidP="00943B1D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FA8D464" w14:textId="77777777" w:rsidR="00E94283" w:rsidRPr="00BC3B1A" w:rsidRDefault="00E94283" w:rsidP="00943B1D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5AE8C63C" w14:textId="77777777" w:rsidR="00E94283" w:rsidRPr="00BC3B1A" w:rsidRDefault="00E94283" w:rsidP="00943B1D"/>
        </w:tc>
      </w:tr>
      <w:tr w:rsidR="000A645C" w:rsidRPr="00BC3B1A" w14:paraId="0B1E66B4" w14:textId="77777777" w:rsidTr="00943B1D">
        <w:tc>
          <w:tcPr>
            <w:tcW w:w="2122" w:type="dxa"/>
          </w:tcPr>
          <w:p w14:paraId="3F95915D" w14:textId="29B2DC4A" w:rsidR="000A645C" w:rsidRPr="00BC3B1A" w:rsidRDefault="000A645C" w:rsidP="00943B1D">
            <w:r>
              <w:rPr>
                <w:rFonts w:hint="eastAsia"/>
              </w:rPr>
              <w:t>数据长度</w:t>
            </w:r>
          </w:p>
        </w:tc>
        <w:tc>
          <w:tcPr>
            <w:tcW w:w="2405" w:type="dxa"/>
          </w:tcPr>
          <w:p w14:paraId="67F66D2E" w14:textId="22F61C8C" w:rsidR="000A645C" w:rsidRPr="00BC3B1A" w:rsidRDefault="000A645C" w:rsidP="00943B1D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73C77A17" w14:textId="3AE85257" w:rsidR="000A645C" w:rsidRPr="00BC3B1A" w:rsidRDefault="000A645C" w:rsidP="00943B1D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6A3B246" w14:textId="0A1AF6EA" w:rsidR="000A645C" w:rsidRPr="00BC3B1A" w:rsidRDefault="000A645C" w:rsidP="00943B1D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10FB1341" w14:textId="77777777" w:rsidR="000A645C" w:rsidRPr="00BC3B1A" w:rsidRDefault="000A645C" w:rsidP="00943B1D"/>
        </w:tc>
      </w:tr>
      <w:tr w:rsidR="000A645C" w:rsidRPr="00BC3B1A" w14:paraId="12D30501" w14:textId="77777777" w:rsidTr="00943B1D">
        <w:tc>
          <w:tcPr>
            <w:tcW w:w="2122" w:type="dxa"/>
          </w:tcPr>
          <w:p w14:paraId="4223705A" w14:textId="4DB9D228" w:rsidR="000A645C" w:rsidRPr="00BC3B1A" w:rsidRDefault="000A645C" w:rsidP="00943B1D">
            <w:r>
              <w:rPr>
                <w:rFonts w:hint="eastAsia"/>
              </w:rPr>
              <w:t>从机标识</w:t>
            </w:r>
          </w:p>
        </w:tc>
        <w:tc>
          <w:tcPr>
            <w:tcW w:w="2405" w:type="dxa"/>
          </w:tcPr>
          <w:p w14:paraId="649A0C14" w14:textId="5DC67372" w:rsidR="000A645C" w:rsidRPr="00BC3B1A" w:rsidRDefault="000A645C" w:rsidP="00943B1D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04CE3DE0" w14:textId="7DABADD1" w:rsidR="000A645C" w:rsidRPr="00BC3B1A" w:rsidRDefault="000A645C" w:rsidP="00943B1D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7286F59" w14:textId="477F1FB6" w:rsidR="000A645C" w:rsidRPr="00BC3B1A" w:rsidRDefault="000A645C" w:rsidP="00943B1D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65449347" w14:textId="77777777" w:rsidR="000A645C" w:rsidRPr="00BC3B1A" w:rsidRDefault="000A645C" w:rsidP="00943B1D"/>
        </w:tc>
      </w:tr>
      <w:tr w:rsidR="000A645C" w:rsidRPr="00BC3B1A" w14:paraId="6B32BDA3" w14:textId="77777777" w:rsidTr="00943B1D">
        <w:tc>
          <w:tcPr>
            <w:tcW w:w="2122" w:type="dxa"/>
          </w:tcPr>
          <w:p w14:paraId="6F5D3ECA" w14:textId="6CC0291D" w:rsidR="000A645C" w:rsidRPr="00BC3B1A" w:rsidRDefault="000A645C" w:rsidP="00943B1D">
            <w:r>
              <w:rPr>
                <w:rFonts w:hint="eastAsia"/>
              </w:rPr>
              <w:t>校验和</w:t>
            </w:r>
          </w:p>
        </w:tc>
        <w:tc>
          <w:tcPr>
            <w:tcW w:w="2405" w:type="dxa"/>
          </w:tcPr>
          <w:p w14:paraId="673EBB79" w14:textId="053E1CED" w:rsidR="000A645C" w:rsidRPr="00BC3B1A" w:rsidRDefault="000A645C" w:rsidP="00943B1D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6CAB06F7" w14:textId="3E381F71" w:rsidR="000A645C" w:rsidRPr="00BC3B1A" w:rsidRDefault="000A645C" w:rsidP="00943B1D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8373527" w14:textId="72F06580" w:rsidR="000A645C" w:rsidRPr="00BC3B1A" w:rsidRDefault="000A645C" w:rsidP="00943B1D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78FF0A15" w14:textId="77777777" w:rsidR="000A645C" w:rsidRPr="00BC3B1A" w:rsidRDefault="000A645C" w:rsidP="00943B1D"/>
        </w:tc>
      </w:tr>
    </w:tbl>
    <w:p w14:paraId="27A490B9" w14:textId="3770D337" w:rsidR="00E94283" w:rsidRDefault="00E94283" w:rsidP="00E94283">
      <w:r>
        <w:tab/>
      </w:r>
      <w:r>
        <w:rPr>
          <w:rFonts w:hint="eastAsia"/>
        </w:rPr>
        <w:t>启动工作指令的回复帧</w:t>
      </w:r>
      <w:r w:rsidR="005D4B14">
        <w:rPr>
          <w:rFonts w:hint="eastAsia"/>
        </w:rPr>
        <w:t>格式</w:t>
      </w:r>
      <w:r>
        <w:rPr>
          <w:rFonts w:hint="eastAsia"/>
        </w:rPr>
        <w:t>如下所示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E94283" w:rsidRPr="00BC3B1A" w14:paraId="5348D710" w14:textId="77777777" w:rsidTr="00943B1D">
        <w:tc>
          <w:tcPr>
            <w:tcW w:w="1413" w:type="dxa"/>
          </w:tcPr>
          <w:p w14:paraId="6F50C080" w14:textId="77777777" w:rsidR="00E94283" w:rsidRPr="00BC3B1A" w:rsidRDefault="00E94283" w:rsidP="00943B1D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07F5F0A7" w14:textId="77777777" w:rsidR="00E94283" w:rsidRPr="00BC3B1A" w:rsidRDefault="00E94283" w:rsidP="00943B1D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11DFDC7" w14:textId="77777777" w:rsidR="00E94283" w:rsidRPr="00BC3B1A" w:rsidRDefault="00E94283" w:rsidP="00943B1D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769D7D3A" w14:textId="77777777" w:rsidR="00E94283" w:rsidRPr="00BC3B1A" w:rsidRDefault="00E94283" w:rsidP="00943B1D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12DA1448" w14:textId="77777777" w:rsidR="00E94283" w:rsidRPr="00BC3B1A" w:rsidRDefault="00E94283" w:rsidP="00943B1D">
            <w:r w:rsidRPr="00BC3B1A">
              <w:rPr>
                <w:rFonts w:hint="eastAsia"/>
              </w:rPr>
              <w:t>备注</w:t>
            </w:r>
          </w:p>
        </w:tc>
      </w:tr>
      <w:tr w:rsidR="00E94283" w:rsidRPr="00BC3B1A" w14:paraId="1D9A3D3F" w14:textId="77777777" w:rsidTr="00943B1D">
        <w:tc>
          <w:tcPr>
            <w:tcW w:w="1413" w:type="dxa"/>
          </w:tcPr>
          <w:p w14:paraId="2C6F508A" w14:textId="77777777" w:rsidR="00E94283" w:rsidRPr="00BC3B1A" w:rsidRDefault="00E94283" w:rsidP="00943B1D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45717BCC" w14:textId="51C1B201" w:rsidR="00E94283" w:rsidRPr="00BC3B1A" w:rsidRDefault="00E94283" w:rsidP="00943B1D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F91959">
              <w:t>8</w:t>
            </w:r>
            <w:r w:rsidR="00D867A9">
              <w:t>1</w:t>
            </w:r>
          </w:p>
        </w:tc>
        <w:tc>
          <w:tcPr>
            <w:tcW w:w="1280" w:type="dxa"/>
          </w:tcPr>
          <w:p w14:paraId="2DA72DC2" w14:textId="77777777" w:rsidR="00E94283" w:rsidRPr="00BC3B1A" w:rsidRDefault="00E94283" w:rsidP="00943B1D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1932D7E" w14:textId="77777777" w:rsidR="00E94283" w:rsidRPr="00BC3B1A" w:rsidRDefault="00E94283" w:rsidP="00943B1D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0644EF3A" w14:textId="77777777" w:rsidR="00E94283" w:rsidRPr="00BC3B1A" w:rsidRDefault="00E94283" w:rsidP="00943B1D"/>
        </w:tc>
      </w:tr>
      <w:tr w:rsidR="00E94283" w:rsidRPr="00BC3B1A" w14:paraId="181BFA56" w14:textId="77777777" w:rsidTr="00943B1D">
        <w:tc>
          <w:tcPr>
            <w:tcW w:w="1413" w:type="dxa"/>
          </w:tcPr>
          <w:p w14:paraId="412C4933" w14:textId="77777777" w:rsidR="00E94283" w:rsidRPr="00BC3B1A" w:rsidRDefault="00E94283" w:rsidP="00943B1D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5B0103A1" w14:textId="50C63085" w:rsidR="00E94283" w:rsidRPr="00BC3B1A" w:rsidRDefault="000A645C" w:rsidP="00943B1D">
            <w:r>
              <w:t>4</w:t>
            </w:r>
          </w:p>
        </w:tc>
        <w:tc>
          <w:tcPr>
            <w:tcW w:w="1280" w:type="dxa"/>
          </w:tcPr>
          <w:p w14:paraId="50F50E68" w14:textId="77777777" w:rsidR="00E94283" w:rsidRPr="00BC3B1A" w:rsidRDefault="00E94283" w:rsidP="00943B1D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4367A3B" w14:textId="77777777" w:rsidR="00E94283" w:rsidRPr="00BC3B1A" w:rsidRDefault="00E94283" w:rsidP="00943B1D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18FC0A18" w14:textId="77777777" w:rsidR="00E94283" w:rsidRPr="00BC3B1A" w:rsidRDefault="00E94283" w:rsidP="00943B1D"/>
        </w:tc>
      </w:tr>
      <w:tr w:rsidR="000A645C" w:rsidRPr="00BC3B1A" w14:paraId="360A8256" w14:textId="77777777" w:rsidTr="00943B1D">
        <w:tc>
          <w:tcPr>
            <w:tcW w:w="1413" w:type="dxa"/>
          </w:tcPr>
          <w:p w14:paraId="593B3DA2" w14:textId="4C36ECE4" w:rsidR="000A645C" w:rsidRDefault="000A645C" w:rsidP="00943B1D">
            <w:r>
              <w:rPr>
                <w:rFonts w:hint="eastAsia"/>
              </w:rPr>
              <w:t>从机标识</w:t>
            </w:r>
          </w:p>
        </w:tc>
        <w:tc>
          <w:tcPr>
            <w:tcW w:w="3114" w:type="dxa"/>
          </w:tcPr>
          <w:p w14:paraId="50B84678" w14:textId="6E67DE62" w:rsidR="000A645C" w:rsidRDefault="000A645C" w:rsidP="00943B1D">
            <w:r>
              <w:rPr>
                <w:rFonts w:hint="eastAsia"/>
              </w:rPr>
              <w:t>0</w:t>
            </w:r>
            <w:r>
              <w:t>x55AA</w:t>
            </w:r>
          </w:p>
        </w:tc>
        <w:tc>
          <w:tcPr>
            <w:tcW w:w="1280" w:type="dxa"/>
          </w:tcPr>
          <w:p w14:paraId="48744289" w14:textId="21CB3729" w:rsidR="000A645C" w:rsidRDefault="000A645C" w:rsidP="00943B1D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F294C8D" w14:textId="0C0FE68E" w:rsidR="000A645C" w:rsidRDefault="000A645C" w:rsidP="00943B1D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5E6A7B56" w14:textId="77777777" w:rsidR="000A645C" w:rsidRPr="00BC3B1A" w:rsidRDefault="000A645C" w:rsidP="00943B1D"/>
        </w:tc>
      </w:tr>
      <w:tr w:rsidR="00E94283" w:rsidRPr="00BC3B1A" w14:paraId="33318427" w14:textId="77777777" w:rsidTr="00943B1D">
        <w:tc>
          <w:tcPr>
            <w:tcW w:w="1413" w:type="dxa"/>
          </w:tcPr>
          <w:p w14:paraId="045F70E4" w14:textId="77777777" w:rsidR="00E94283" w:rsidRPr="00BC3B1A" w:rsidRDefault="00E94283" w:rsidP="00943B1D">
            <w:r>
              <w:rPr>
                <w:rFonts w:hint="eastAsia"/>
              </w:rPr>
              <w:t>事件板状态</w:t>
            </w:r>
          </w:p>
        </w:tc>
        <w:tc>
          <w:tcPr>
            <w:tcW w:w="3114" w:type="dxa"/>
          </w:tcPr>
          <w:p w14:paraId="5C7A7E6B" w14:textId="75A88219" w:rsidR="00E94283" w:rsidRPr="00BC3B1A" w:rsidRDefault="000421D1" w:rsidP="00943B1D">
            <w:r>
              <w:rPr>
                <w:rFonts w:hint="eastAsia"/>
              </w:rPr>
              <w:t>2</w:t>
            </w:r>
          </w:p>
        </w:tc>
        <w:tc>
          <w:tcPr>
            <w:tcW w:w="1280" w:type="dxa"/>
          </w:tcPr>
          <w:p w14:paraId="6250B36C" w14:textId="77777777" w:rsidR="00E94283" w:rsidRPr="00BC3B1A" w:rsidRDefault="00E94283" w:rsidP="00943B1D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D002D4C" w14:textId="7B8276B7" w:rsidR="00E94283" w:rsidRPr="00BC3B1A" w:rsidRDefault="000A645C" w:rsidP="00943B1D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1AD68824" w14:textId="77777777" w:rsidR="00E94283" w:rsidRPr="00BC3B1A" w:rsidRDefault="00E94283" w:rsidP="00943B1D">
            <w:r w:rsidRPr="00550938">
              <w:rPr>
                <w:rFonts w:hint="eastAsia"/>
                <w:sz w:val="18"/>
              </w:rPr>
              <w:t>O</w:t>
            </w:r>
            <w:r w:rsidRPr="00550938">
              <w:rPr>
                <w:sz w:val="18"/>
              </w:rPr>
              <w:t>PERATION_STATE</w:t>
            </w:r>
          </w:p>
        </w:tc>
      </w:tr>
      <w:tr w:rsidR="00E94283" w:rsidRPr="00BC3B1A" w14:paraId="69C5FD86" w14:textId="77777777" w:rsidTr="00943B1D">
        <w:tc>
          <w:tcPr>
            <w:tcW w:w="1413" w:type="dxa"/>
          </w:tcPr>
          <w:p w14:paraId="0DA7930E" w14:textId="77777777" w:rsidR="00E94283" w:rsidRPr="00BC3B1A" w:rsidRDefault="00E94283" w:rsidP="00943B1D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70C12D1D" w14:textId="77777777" w:rsidR="00E94283" w:rsidRPr="00BC3B1A" w:rsidRDefault="00E94283" w:rsidP="00943B1D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3DECB81B" w14:textId="77777777" w:rsidR="00E94283" w:rsidRPr="00BC3B1A" w:rsidRDefault="00E94283" w:rsidP="00943B1D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D5FC657" w14:textId="4E370437" w:rsidR="00E94283" w:rsidRPr="00BC3B1A" w:rsidRDefault="000A645C" w:rsidP="00943B1D"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14:paraId="1E48CBFA" w14:textId="77777777" w:rsidR="00E94283" w:rsidRPr="00BC3B1A" w:rsidRDefault="00E94283" w:rsidP="00943B1D"/>
        </w:tc>
      </w:tr>
    </w:tbl>
    <w:p w14:paraId="1B0FE6C6" w14:textId="6CA149E6" w:rsidR="008E1B3E" w:rsidRPr="00E249CB" w:rsidRDefault="008E1B3E" w:rsidP="00CF5669">
      <w:pPr>
        <w:pStyle w:val="2"/>
        <w:rPr>
          <w:highlight w:val="yellow"/>
        </w:rPr>
      </w:pPr>
      <w:r w:rsidRPr="00E249CB">
        <w:rPr>
          <w:rFonts w:hint="eastAsia"/>
          <w:highlight w:val="yellow"/>
        </w:rPr>
        <w:t>套管检测指令</w:t>
      </w:r>
    </w:p>
    <w:p w14:paraId="029CF4D2" w14:textId="74C668A4" w:rsidR="00CB4F5A" w:rsidRDefault="00380ADA" w:rsidP="00380ADA">
      <w:pPr>
        <w:ind w:firstLine="420"/>
      </w:pPr>
      <w:r>
        <w:rPr>
          <w:rFonts w:hint="eastAsia"/>
        </w:rPr>
        <w:t>主控板通过套管检测指令来控制事件板进入套管检测模式。下发此指令时，事件板需要处于空闲状态下，</w:t>
      </w:r>
      <w:r w:rsidR="001F04CA">
        <w:rPr>
          <w:rFonts w:hint="eastAsia"/>
        </w:rPr>
        <w:t>因此主控板需要先检测事件板的状态。</w:t>
      </w:r>
    </w:p>
    <w:p w14:paraId="7AA9593B" w14:textId="17D5A092" w:rsidR="001F04CA" w:rsidRDefault="001F04CA" w:rsidP="001F04CA">
      <w:r>
        <w:tab/>
      </w:r>
      <w:r>
        <w:rPr>
          <w:rFonts w:hint="eastAsia"/>
        </w:rPr>
        <w:t>套管检测指令的数据帧格式如下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9F1F64" w:rsidRPr="00BC3B1A" w14:paraId="4F70A2FF" w14:textId="77777777" w:rsidTr="00934BC9">
        <w:tc>
          <w:tcPr>
            <w:tcW w:w="2122" w:type="dxa"/>
          </w:tcPr>
          <w:p w14:paraId="6751F450" w14:textId="77777777" w:rsidR="009F1F64" w:rsidRPr="00BC3B1A" w:rsidRDefault="009F1F64" w:rsidP="00934BC9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4E1684CB" w14:textId="77777777" w:rsidR="009F1F64" w:rsidRPr="00BC3B1A" w:rsidRDefault="009F1F64" w:rsidP="00934BC9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0F13085" w14:textId="77777777" w:rsidR="009F1F64" w:rsidRPr="00BC3B1A" w:rsidRDefault="009F1F64" w:rsidP="00934BC9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4FDF30D0" w14:textId="77777777" w:rsidR="009F1F64" w:rsidRPr="00BC3B1A" w:rsidRDefault="009F1F64" w:rsidP="00934BC9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406074E1" w14:textId="77777777" w:rsidR="009F1F64" w:rsidRPr="00BC3B1A" w:rsidRDefault="009F1F64" w:rsidP="00934BC9">
            <w:r w:rsidRPr="00BC3B1A">
              <w:rPr>
                <w:rFonts w:hint="eastAsia"/>
              </w:rPr>
              <w:t>备注</w:t>
            </w:r>
          </w:p>
        </w:tc>
      </w:tr>
      <w:tr w:rsidR="009F1F64" w:rsidRPr="00BC3B1A" w14:paraId="0B26DD66" w14:textId="77777777" w:rsidTr="00934BC9">
        <w:tc>
          <w:tcPr>
            <w:tcW w:w="2122" w:type="dxa"/>
          </w:tcPr>
          <w:p w14:paraId="2F29E083" w14:textId="77777777" w:rsidR="009F1F64" w:rsidRPr="00BC3B1A" w:rsidRDefault="009F1F64" w:rsidP="00934BC9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7496CD31" w14:textId="1CD18A8B" w:rsidR="009F1F64" w:rsidRPr="00BC3B1A" w:rsidRDefault="009F1F64" w:rsidP="00934BC9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71084C">
              <w:t>3</w:t>
            </w:r>
          </w:p>
        </w:tc>
        <w:tc>
          <w:tcPr>
            <w:tcW w:w="1280" w:type="dxa"/>
          </w:tcPr>
          <w:p w14:paraId="584AB534" w14:textId="77777777" w:rsidR="009F1F64" w:rsidRPr="00BC3B1A" w:rsidRDefault="009F1F64" w:rsidP="00934BC9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5167504" w14:textId="77777777" w:rsidR="009F1F64" w:rsidRPr="00BC3B1A" w:rsidRDefault="009F1F64" w:rsidP="00934BC9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0993EE3A" w14:textId="77777777" w:rsidR="009F1F64" w:rsidRPr="00BC3B1A" w:rsidRDefault="009F1F64" w:rsidP="00934BC9"/>
        </w:tc>
      </w:tr>
      <w:tr w:rsidR="009F1F64" w:rsidRPr="00BC3B1A" w14:paraId="25935FE2" w14:textId="77777777" w:rsidTr="00934BC9">
        <w:tc>
          <w:tcPr>
            <w:tcW w:w="2122" w:type="dxa"/>
          </w:tcPr>
          <w:p w14:paraId="6D08399D" w14:textId="77777777" w:rsidR="009F1F64" w:rsidRPr="00BC3B1A" w:rsidRDefault="009F1F64" w:rsidP="00934BC9">
            <w:r>
              <w:rPr>
                <w:rFonts w:hint="eastAsia"/>
              </w:rPr>
              <w:lastRenderedPageBreak/>
              <w:t>数据长度</w:t>
            </w:r>
          </w:p>
        </w:tc>
        <w:tc>
          <w:tcPr>
            <w:tcW w:w="2405" w:type="dxa"/>
          </w:tcPr>
          <w:p w14:paraId="6F9738A3" w14:textId="77777777" w:rsidR="009F1F64" w:rsidRPr="00BC3B1A" w:rsidRDefault="009F1F64" w:rsidP="00934BC9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1764C81E" w14:textId="77777777" w:rsidR="009F1F64" w:rsidRPr="00BC3B1A" w:rsidRDefault="009F1F64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05DE6F7" w14:textId="77777777" w:rsidR="009F1F64" w:rsidRPr="00BC3B1A" w:rsidRDefault="009F1F64" w:rsidP="00934BC9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7D7250D1" w14:textId="77777777" w:rsidR="009F1F64" w:rsidRPr="00BC3B1A" w:rsidRDefault="009F1F64" w:rsidP="00934BC9"/>
        </w:tc>
      </w:tr>
      <w:tr w:rsidR="009F1F64" w:rsidRPr="00BC3B1A" w14:paraId="3A0F2BBE" w14:textId="77777777" w:rsidTr="00934BC9">
        <w:tc>
          <w:tcPr>
            <w:tcW w:w="2122" w:type="dxa"/>
          </w:tcPr>
          <w:p w14:paraId="21D2219E" w14:textId="77777777" w:rsidR="009F1F64" w:rsidRPr="00BC3B1A" w:rsidRDefault="009F1F64" w:rsidP="00934BC9">
            <w:r>
              <w:rPr>
                <w:rFonts w:hint="eastAsia"/>
              </w:rPr>
              <w:t>从机标识</w:t>
            </w:r>
          </w:p>
        </w:tc>
        <w:tc>
          <w:tcPr>
            <w:tcW w:w="2405" w:type="dxa"/>
          </w:tcPr>
          <w:p w14:paraId="15606CF0" w14:textId="77777777" w:rsidR="009F1F64" w:rsidRPr="00BC3B1A" w:rsidRDefault="009F1F64" w:rsidP="00934BC9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2F3FF20E" w14:textId="77777777" w:rsidR="009F1F64" w:rsidRPr="00BC3B1A" w:rsidRDefault="009F1F64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335C5C6" w14:textId="77777777" w:rsidR="009F1F64" w:rsidRPr="00BC3B1A" w:rsidRDefault="009F1F64" w:rsidP="00934BC9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00F109BC" w14:textId="77777777" w:rsidR="009F1F64" w:rsidRPr="00BC3B1A" w:rsidRDefault="009F1F64" w:rsidP="00934BC9"/>
        </w:tc>
      </w:tr>
      <w:tr w:rsidR="009F1F64" w:rsidRPr="00BC3B1A" w14:paraId="2649BFA6" w14:textId="77777777" w:rsidTr="00934BC9">
        <w:tc>
          <w:tcPr>
            <w:tcW w:w="2122" w:type="dxa"/>
          </w:tcPr>
          <w:p w14:paraId="730DE593" w14:textId="77777777" w:rsidR="009F1F64" w:rsidRPr="00BC3B1A" w:rsidRDefault="009F1F64" w:rsidP="00934BC9">
            <w:r>
              <w:rPr>
                <w:rFonts w:hint="eastAsia"/>
              </w:rPr>
              <w:t>校验和</w:t>
            </w:r>
          </w:p>
        </w:tc>
        <w:tc>
          <w:tcPr>
            <w:tcW w:w="2405" w:type="dxa"/>
          </w:tcPr>
          <w:p w14:paraId="772D1DA1" w14:textId="77777777" w:rsidR="009F1F64" w:rsidRPr="00BC3B1A" w:rsidRDefault="009F1F64" w:rsidP="00934BC9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18D6929E" w14:textId="77777777" w:rsidR="009F1F64" w:rsidRPr="00BC3B1A" w:rsidRDefault="009F1F64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AC364E0" w14:textId="77777777" w:rsidR="009F1F64" w:rsidRPr="00BC3B1A" w:rsidRDefault="009F1F64" w:rsidP="00934BC9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3501EF65" w14:textId="77777777" w:rsidR="009F1F64" w:rsidRPr="00BC3B1A" w:rsidRDefault="009F1F64" w:rsidP="00934BC9"/>
        </w:tc>
      </w:tr>
    </w:tbl>
    <w:p w14:paraId="6CE09F5B" w14:textId="1AE05FCB" w:rsidR="001F04CA" w:rsidRDefault="001F04CA" w:rsidP="001F04CA">
      <w:r>
        <w:tab/>
      </w:r>
      <w:r>
        <w:rPr>
          <w:rFonts w:hint="eastAsia"/>
        </w:rPr>
        <w:t>套管检测指令的回复帧格式如下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02"/>
        <w:gridCol w:w="3092"/>
        <w:gridCol w:w="1275"/>
        <w:gridCol w:w="1126"/>
        <w:gridCol w:w="2172"/>
      </w:tblGrid>
      <w:tr w:rsidR="001F04CA" w:rsidRPr="00BC3B1A" w14:paraId="49248CC1" w14:textId="77777777" w:rsidTr="00B06283">
        <w:tc>
          <w:tcPr>
            <w:tcW w:w="1402" w:type="dxa"/>
          </w:tcPr>
          <w:p w14:paraId="778E3BC7" w14:textId="77777777" w:rsidR="001F04CA" w:rsidRPr="00BC3B1A" w:rsidRDefault="001F04CA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092" w:type="dxa"/>
          </w:tcPr>
          <w:p w14:paraId="26983D3A" w14:textId="77777777" w:rsidR="001F04CA" w:rsidRPr="00BC3B1A" w:rsidRDefault="001F04CA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75" w:type="dxa"/>
          </w:tcPr>
          <w:p w14:paraId="39719E55" w14:textId="77777777" w:rsidR="001F04CA" w:rsidRPr="00BC3B1A" w:rsidRDefault="001F04CA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26" w:type="dxa"/>
          </w:tcPr>
          <w:p w14:paraId="56D3E890" w14:textId="77777777" w:rsidR="001F04CA" w:rsidRPr="00BC3B1A" w:rsidRDefault="001F04CA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72" w:type="dxa"/>
          </w:tcPr>
          <w:p w14:paraId="1A8DB34F" w14:textId="77777777" w:rsidR="001F04CA" w:rsidRPr="00BC3B1A" w:rsidRDefault="001F04CA" w:rsidP="003F155A">
            <w:r w:rsidRPr="00BC3B1A">
              <w:rPr>
                <w:rFonts w:hint="eastAsia"/>
              </w:rPr>
              <w:t>备注</w:t>
            </w:r>
          </w:p>
        </w:tc>
      </w:tr>
      <w:tr w:rsidR="001F04CA" w:rsidRPr="00BC3B1A" w14:paraId="70F27C99" w14:textId="77777777" w:rsidTr="00B06283">
        <w:tc>
          <w:tcPr>
            <w:tcW w:w="1402" w:type="dxa"/>
          </w:tcPr>
          <w:p w14:paraId="1A38A4A7" w14:textId="77777777" w:rsidR="001F04CA" w:rsidRPr="00BC3B1A" w:rsidRDefault="001F04CA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3092" w:type="dxa"/>
          </w:tcPr>
          <w:p w14:paraId="0A115AA9" w14:textId="5F455BEA" w:rsidR="001F04CA" w:rsidRPr="00BC3B1A" w:rsidRDefault="001F04CA" w:rsidP="003F155A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71084C">
              <w:t>8</w:t>
            </w:r>
            <w:r w:rsidR="001344B1">
              <w:t>1</w:t>
            </w:r>
          </w:p>
        </w:tc>
        <w:tc>
          <w:tcPr>
            <w:tcW w:w="1275" w:type="dxa"/>
          </w:tcPr>
          <w:p w14:paraId="56CFBD84" w14:textId="77777777" w:rsidR="001F04CA" w:rsidRPr="00BC3B1A" w:rsidRDefault="001F04CA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14:paraId="7AA64CA9" w14:textId="77777777" w:rsidR="001F04CA" w:rsidRPr="00BC3B1A" w:rsidRDefault="001F04CA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2172" w:type="dxa"/>
          </w:tcPr>
          <w:p w14:paraId="58D7FC2F" w14:textId="77777777" w:rsidR="001F04CA" w:rsidRPr="00BC3B1A" w:rsidRDefault="001F04CA" w:rsidP="003F155A"/>
        </w:tc>
      </w:tr>
      <w:tr w:rsidR="001F04CA" w:rsidRPr="00BC3B1A" w14:paraId="5EB9D5CD" w14:textId="77777777" w:rsidTr="00B06283">
        <w:tc>
          <w:tcPr>
            <w:tcW w:w="1402" w:type="dxa"/>
          </w:tcPr>
          <w:p w14:paraId="21A2FE82" w14:textId="77777777" w:rsidR="001F04CA" w:rsidRPr="00BC3B1A" w:rsidRDefault="001F04CA" w:rsidP="003F155A">
            <w:r>
              <w:rPr>
                <w:rFonts w:hint="eastAsia"/>
              </w:rPr>
              <w:t>长度</w:t>
            </w:r>
          </w:p>
        </w:tc>
        <w:tc>
          <w:tcPr>
            <w:tcW w:w="3092" w:type="dxa"/>
          </w:tcPr>
          <w:p w14:paraId="050A7DB3" w14:textId="31684200" w:rsidR="001F04CA" w:rsidRPr="00BC3B1A" w:rsidRDefault="00B06283" w:rsidP="003F155A">
            <w:r>
              <w:t>4</w:t>
            </w:r>
          </w:p>
        </w:tc>
        <w:tc>
          <w:tcPr>
            <w:tcW w:w="1275" w:type="dxa"/>
          </w:tcPr>
          <w:p w14:paraId="7E84DF8A" w14:textId="77777777" w:rsidR="001F04CA" w:rsidRPr="00BC3B1A" w:rsidRDefault="001F04CA" w:rsidP="003F155A"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14:paraId="4A80B515" w14:textId="77777777" w:rsidR="001F04CA" w:rsidRPr="00BC3B1A" w:rsidRDefault="001F04CA" w:rsidP="003F155A">
            <w:r>
              <w:rPr>
                <w:rFonts w:hint="eastAsia"/>
              </w:rPr>
              <w:t>1</w:t>
            </w:r>
          </w:p>
        </w:tc>
        <w:tc>
          <w:tcPr>
            <w:tcW w:w="2172" w:type="dxa"/>
          </w:tcPr>
          <w:p w14:paraId="46AFBB86" w14:textId="77777777" w:rsidR="001F04CA" w:rsidRPr="00BC3B1A" w:rsidRDefault="001F04CA" w:rsidP="003F155A"/>
        </w:tc>
      </w:tr>
      <w:tr w:rsidR="00B06283" w:rsidRPr="00BC3B1A" w14:paraId="4639716E" w14:textId="77777777" w:rsidTr="00B06283">
        <w:tc>
          <w:tcPr>
            <w:tcW w:w="1402" w:type="dxa"/>
          </w:tcPr>
          <w:p w14:paraId="55C4BBB3" w14:textId="7FEA93F5" w:rsidR="00B06283" w:rsidRDefault="00B06283" w:rsidP="00B06283">
            <w:r>
              <w:rPr>
                <w:rFonts w:hint="eastAsia"/>
              </w:rPr>
              <w:t>从机标识</w:t>
            </w:r>
          </w:p>
        </w:tc>
        <w:tc>
          <w:tcPr>
            <w:tcW w:w="3092" w:type="dxa"/>
          </w:tcPr>
          <w:p w14:paraId="7761B6D6" w14:textId="653B1B82" w:rsidR="00B06283" w:rsidRDefault="00B06283" w:rsidP="00B06283">
            <w:r>
              <w:rPr>
                <w:rFonts w:hint="eastAsia"/>
              </w:rPr>
              <w:t>0</w:t>
            </w:r>
            <w:r>
              <w:t>x55AA</w:t>
            </w:r>
          </w:p>
        </w:tc>
        <w:tc>
          <w:tcPr>
            <w:tcW w:w="1275" w:type="dxa"/>
          </w:tcPr>
          <w:p w14:paraId="7AB036C2" w14:textId="279B2DA9" w:rsidR="00B06283" w:rsidRDefault="00B06283" w:rsidP="00B06283"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14:paraId="5531BCF7" w14:textId="0733614C" w:rsidR="00B06283" w:rsidRDefault="00B06283" w:rsidP="00B06283">
            <w:r>
              <w:rPr>
                <w:rFonts w:hint="eastAsia"/>
              </w:rPr>
              <w:t>2</w:t>
            </w:r>
          </w:p>
        </w:tc>
        <w:tc>
          <w:tcPr>
            <w:tcW w:w="2172" w:type="dxa"/>
          </w:tcPr>
          <w:p w14:paraId="702B3FBF" w14:textId="77777777" w:rsidR="00B06283" w:rsidRPr="00BC3B1A" w:rsidRDefault="00B06283" w:rsidP="00B06283"/>
        </w:tc>
      </w:tr>
      <w:tr w:rsidR="00B06283" w:rsidRPr="00BC3B1A" w14:paraId="6AFBD437" w14:textId="77777777" w:rsidTr="00B06283">
        <w:tc>
          <w:tcPr>
            <w:tcW w:w="1402" w:type="dxa"/>
          </w:tcPr>
          <w:p w14:paraId="1A4BF650" w14:textId="77777777" w:rsidR="00B06283" w:rsidRPr="00BC3B1A" w:rsidRDefault="00B06283" w:rsidP="00B06283">
            <w:r>
              <w:rPr>
                <w:rFonts w:hint="eastAsia"/>
              </w:rPr>
              <w:t>事件板状态</w:t>
            </w:r>
          </w:p>
        </w:tc>
        <w:tc>
          <w:tcPr>
            <w:tcW w:w="3092" w:type="dxa"/>
          </w:tcPr>
          <w:p w14:paraId="6F35108F" w14:textId="5920905F" w:rsidR="00B06283" w:rsidRPr="00BC3B1A" w:rsidRDefault="00B06283" w:rsidP="00B06283">
            <w:r>
              <w:t>3</w:t>
            </w:r>
          </w:p>
        </w:tc>
        <w:tc>
          <w:tcPr>
            <w:tcW w:w="1275" w:type="dxa"/>
          </w:tcPr>
          <w:p w14:paraId="61C93250" w14:textId="77777777" w:rsidR="00B06283" w:rsidRPr="00BC3B1A" w:rsidRDefault="00B06283" w:rsidP="00B06283"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14:paraId="7E9C0458" w14:textId="7C8D51E2" w:rsidR="00B06283" w:rsidRPr="00BC3B1A" w:rsidRDefault="00B06283" w:rsidP="00B06283">
            <w:r>
              <w:t>3</w:t>
            </w:r>
          </w:p>
        </w:tc>
        <w:tc>
          <w:tcPr>
            <w:tcW w:w="2172" w:type="dxa"/>
          </w:tcPr>
          <w:p w14:paraId="425FA9A4" w14:textId="324BC3AA" w:rsidR="00B06283" w:rsidRPr="00BC3B1A" w:rsidRDefault="00B06283" w:rsidP="00B06283">
            <w:r w:rsidRPr="001F04CA">
              <w:rPr>
                <w:sz w:val="18"/>
              </w:rPr>
              <w:t>CASING_DETECT_STAT</w:t>
            </w:r>
          </w:p>
        </w:tc>
      </w:tr>
      <w:tr w:rsidR="00B06283" w:rsidRPr="00BC3B1A" w14:paraId="662F1702" w14:textId="77777777" w:rsidTr="00B06283">
        <w:tc>
          <w:tcPr>
            <w:tcW w:w="1402" w:type="dxa"/>
          </w:tcPr>
          <w:p w14:paraId="5A092170" w14:textId="77777777" w:rsidR="00B06283" w:rsidRPr="00BC3B1A" w:rsidRDefault="00B06283" w:rsidP="00B06283">
            <w:r>
              <w:rPr>
                <w:rFonts w:hint="eastAsia"/>
              </w:rPr>
              <w:t>校验和</w:t>
            </w:r>
          </w:p>
        </w:tc>
        <w:tc>
          <w:tcPr>
            <w:tcW w:w="3092" w:type="dxa"/>
          </w:tcPr>
          <w:p w14:paraId="2B54AF6A" w14:textId="77777777" w:rsidR="00B06283" w:rsidRPr="00BC3B1A" w:rsidRDefault="00B06283" w:rsidP="00B06283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75" w:type="dxa"/>
          </w:tcPr>
          <w:p w14:paraId="6ADA344C" w14:textId="77777777" w:rsidR="00B06283" w:rsidRPr="00BC3B1A" w:rsidRDefault="00B06283" w:rsidP="00B06283">
            <w:r>
              <w:rPr>
                <w:rFonts w:hint="eastAsia"/>
              </w:rPr>
              <w:t>1</w:t>
            </w:r>
          </w:p>
        </w:tc>
        <w:tc>
          <w:tcPr>
            <w:tcW w:w="1126" w:type="dxa"/>
          </w:tcPr>
          <w:p w14:paraId="501529B1" w14:textId="7E2848D7" w:rsidR="00B06283" w:rsidRPr="00BC3B1A" w:rsidRDefault="00B06283" w:rsidP="00B06283">
            <w:r>
              <w:t>4</w:t>
            </w:r>
          </w:p>
        </w:tc>
        <w:tc>
          <w:tcPr>
            <w:tcW w:w="2172" w:type="dxa"/>
          </w:tcPr>
          <w:p w14:paraId="56ED3C4C" w14:textId="77777777" w:rsidR="00B06283" w:rsidRPr="00BC3B1A" w:rsidRDefault="00B06283" w:rsidP="00B06283"/>
        </w:tc>
      </w:tr>
    </w:tbl>
    <w:p w14:paraId="613B1700" w14:textId="54693E08" w:rsidR="00C1327C" w:rsidRDefault="00294D9C" w:rsidP="00CF5669">
      <w:pPr>
        <w:pStyle w:val="2"/>
      </w:pPr>
      <w:bookmarkStart w:id="1" w:name="_GoBack"/>
      <w:bookmarkEnd w:id="1"/>
      <w:r>
        <w:rPr>
          <w:rFonts w:hint="eastAsia"/>
        </w:rPr>
        <w:t>模式数据上传指令</w:t>
      </w:r>
    </w:p>
    <w:p w14:paraId="647D90B8" w14:textId="009DC885" w:rsidR="00294D9C" w:rsidRDefault="00003E3E" w:rsidP="00003E3E">
      <w:pPr>
        <w:ind w:firstLine="420"/>
      </w:pPr>
      <w:r>
        <w:rPr>
          <w:rFonts w:hint="eastAsia"/>
        </w:rPr>
        <w:t>主控板通过模式数据上传指令来控制事件板返回采集好的模式数据，一共有三种模式数据，分别为测井模式、刻度模式和套管检测模式。下发此指令时，事件板需要处于采集完成状态下，因此主控板需要先检测事件板的状态。</w:t>
      </w:r>
    </w:p>
    <w:p w14:paraId="07D79CCB" w14:textId="5B5805C6" w:rsidR="00294D9C" w:rsidRDefault="00003E3E" w:rsidP="00294D9C">
      <w:r>
        <w:tab/>
      </w:r>
      <w:r>
        <w:rPr>
          <w:rFonts w:hint="eastAsia"/>
        </w:rPr>
        <w:t>模式数据上传指令的数据帧格式如下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B0367A" w:rsidRPr="00BC3B1A" w14:paraId="66A8C6C4" w14:textId="77777777" w:rsidTr="00934BC9">
        <w:tc>
          <w:tcPr>
            <w:tcW w:w="2122" w:type="dxa"/>
          </w:tcPr>
          <w:p w14:paraId="3C0468C0" w14:textId="77777777" w:rsidR="00B0367A" w:rsidRPr="00BC3B1A" w:rsidRDefault="00B0367A" w:rsidP="00934BC9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103368F1" w14:textId="77777777" w:rsidR="00B0367A" w:rsidRPr="00BC3B1A" w:rsidRDefault="00B0367A" w:rsidP="00934BC9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1F4D9B34" w14:textId="77777777" w:rsidR="00B0367A" w:rsidRPr="00BC3B1A" w:rsidRDefault="00B0367A" w:rsidP="00934BC9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7F47CF76" w14:textId="77777777" w:rsidR="00B0367A" w:rsidRPr="00BC3B1A" w:rsidRDefault="00B0367A" w:rsidP="00934BC9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00EEDD34" w14:textId="77777777" w:rsidR="00B0367A" w:rsidRPr="00BC3B1A" w:rsidRDefault="00B0367A" w:rsidP="00934BC9">
            <w:r w:rsidRPr="00BC3B1A">
              <w:rPr>
                <w:rFonts w:hint="eastAsia"/>
              </w:rPr>
              <w:t>备注</w:t>
            </w:r>
          </w:p>
        </w:tc>
      </w:tr>
      <w:tr w:rsidR="00B0367A" w:rsidRPr="00BC3B1A" w14:paraId="74343720" w14:textId="77777777" w:rsidTr="00934BC9">
        <w:tc>
          <w:tcPr>
            <w:tcW w:w="2122" w:type="dxa"/>
          </w:tcPr>
          <w:p w14:paraId="73DE33DA" w14:textId="77777777" w:rsidR="00B0367A" w:rsidRPr="00BC3B1A" w:rsidRDefault="00B0367A" w:rsidP="00934BC9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2E783805" w14:textId="37C63AB0" w:rsidR="00B0367A" w:rsidRPr="00BC3B1A" w:rsidRDefault="00B0367A" w:rsidP="00934BC9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F92640">
              <w:t>4</w:t>
            </w:r>
          </w:p>
        </w:tc>
        <w:tc>
          <w:tcPr>
            <w:tcW w:w="1280" w:type="dxa"/>
          </w:tcPr>
          <w:p w14:paraId="5509DB2D" w14:textId="77777777" w:rsidR="00B0367A" w:rsidRPr="00BC3B1A" w:rsidRDefault="00B0367A" w:rsidP="00934BC9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62A327F" w14:textId="77777777" w:rsidR="00B0367A" w:rsidRPr="00BC3B1A" w:rsidRDefault="00B0367A" w:rsidP="00934BC9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4BE03A95" w14:textId="77777777" w:rsidR="00B0367A" w:rsidRPr="00BC3B1A" w:rsidRDefault="00B0367A" w:rsidP="00934BC9"/>
        </w:tc>
      </w:tr>
      <w:tr w:rsidR="00B0367A" w:rsidRPr="00BC3B1A" w14:paraId="192E353E" w14:textId="77777777" w:rsidTr="00934BC9">
        <w:tc>
          <w:tcPr>
            <w:tcW w:w="2122" w:type="dxa"/>
          </w:tcPr>
          <w:p w14:paraId="1233AE07" w14:textId="77777777" w:rsidR="00B0367A" w:rsidRPr="00BC3B1A" w:rsidRDefault="00B0367A" w:rsidP="00934BC9">
            <w:r>
              <w:rPr>
                <w:rFonts w:hint="eastAsia"/>
              </w:rPr>
              <w:t>数据长度</w:t>
            </w:r>
          </w:p>
        </w:tc>
        <w:tc>
          <w:tcPr>
            <w:tcW w:w="2405" w:type="dxa"/>
          </w:tcPr>
          <w:p w14:paraId="63A80F7E" w14:textId="77777777" w:rsidR="00B0367A" w:rsidRPr="00BC3B1A" w:rsidRDefault="00B0367A" w:rsidP="00934BC9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41674385" w14:textId="77777777" w:rsidR="00B0367A" w:rsidRPr="00BC3B1A" w:rsidRDefault="00B0367A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1960AA0" w14:textId="77777777" w:rsidR="00B0367A" w:rsidRPr="00BC3B1A" w:rsidRDefault="00B0367A" w:rsidP="00934BC9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642276A3" w14:textId="77777777" w:rsidR="00B0367A" w:rsidRPr="00BC3B1A" w:rsidRDefault="00B0367A" w:rsidP="00934BC9"/>
        </w:tc>
      </w:tr>
      <w:tr w:rsidR="00B0367A" w:rsidRPr="00BC3B1A" w14:paraId="613827F9" w14:textId="77777777" w:rsidTr="00934BC9">
        <w:tc>
          <w:tcPr>
            <w:tcW w:w="2122" w:type="dxa"/>
          </w:tcPr>
          <w:p w14:paraId="1CBD3FD3" w14:textId="77777777" w:rsidR="00B0367A" w:rsidRPr="00BC3B1A" w:rsidRDefault="00B0367A" w:rsidP="00934BC9">
            <w:r>
              <w:rPr>
                <w:rFonts w:hint="eastAsia"/>
              </w:rPr>
              <w:t>从机标识</w:t>
            </w:r>
          </w:p>
        </w:tc>
        <w:tc>
          <w:tcPr>
            <w:tcW w:w="2405" w:type="dxa"/>
          </w:tcPr>
          <w:p w14:paraId="23465340" w14:textId="77777777" w:rsidR="00B0367A" w:rsidRPr="00BC3B1A" w:rsidRDefault="00B0367A" w:rsidP="00934BC9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5BF490AB" w14:textId="77777777" w:rsidR="00B0367A" w:rsidRPr="00BC3B1A" w:rsidRDefault="00B0367A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05EE8D4" w14:textId="77777777" w:rsidR="00B0367A" w:rsidRPr="00BC3B1A" w:rsidRDefault="00B0367A" w:rsidP="00934BC9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6416FEC1" w14:textId="77777777" w:rsidR="00B0367A" w:rsidRPr="00BC3B1A" w:rsidRDefault="00B0367A" w:rsidP="00934BC9"/>
        </w:tc>
      </w:tr>
      <w:tr w:rsidR="00B0367A" w:rsidRPr="00BC3B1A" w14:paraId="2A172CD8" w14:textId="77777777" w:rsidTr="00934BC9">
        <w:tc>
          <w:tcPr>
            <w:tcW w:w="2122" w:type="dxa"/>
          </w:tcPr>
          <w:p w14:paraId="426270F2" w14:textId="77777777" w:rsidR="00B0367A" w:rsidRPr="00BC3B1A" w:rsidRDefault="00B0367A" w:rsidP="00934BC9">
            <w:r>
              <w:rPr>
                <w:rFonts w:hint="eastAsia"/>
              </w:rPr>
              <w:t>校验和</w:t>
            </w:r>
          </w:p>
        </w:tc>
        <w:tc>
          <w:tcPr>
            <w:tcW w:w="2405" w:type="dxa"/>
          </w:tcPr>
          <w:p w14:paraId="5593C68F" w14:textId="77777777" w:rsidR="00B0367A" w:rsidRPr="00BC3B1A" w:rsidRDefault="00B0367A" w:rsidP="00934BC9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21354334" w14:textId="77777777" w:rsidR="00B0367A" w:rsidRPr="00BC3B1A" w:rsidRDefault="00B0367A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35FE0E9" w14:textId="77777777" w:rsidR="00B0367A" w:rsidRPr="00BC3B1A" w:rsidRDefault="00B0367A" w:rsidP="00934BC9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6043F4E7" w14:textId="77777777" w:rsidR="00B0367A" w:rsidRPr="00BC3B1A" w:rsidRDefault="00B0367A" w:rsidP="00934BC9"/>
        </w:tc>
      </w:tr>
    </w:tbl>
    <w:p w14:paraId="59D5769B" w14:textId="4F1E408C" w:rsidR="00A14364" w:rsidRDefault="00E01F50" w:rsidP="00294D9C">
      <w:r>
        <w:tab/>
      </w:r>
      <w:r>
        <w:rPr>
          <w:rFonts w:hint="eastAsia"/>
        </w:rPr>
        <w:t>模式数据上传指令的回复帧格式</w:t>
      </w:r>
      <w:r w:rsidR="00A14364">
        <w:rPr>
          <w:rFonts w:hint="eastAsia"/>
        </w:rPr>
        <w:t>见第二节</w:t>
      </w:r>
      <w:r w:rsidR="00A14364">
        <w:fldChar w:fldCharType="begin"/>
      </w:r>
      <w:r w:rsidR="00A14364">
        <w:instrText xml:space="preserve"> REF _Ref69831793 \h </w:instrText>
      </w:r>
      <w:r w:rsidR="00A14364">
        <w:fldChar w:fldCharType="separate"/>
      </w:r>
      <w:r w:rsidR="00A14364">
        <w:rPr>
          <w:rFonts w:hint="eastAsia"/>
        </w:rPr>
        <w:t>模式数据上传</w:t>
      </w:r>
      <w:r w:rsidR="00A14364">
        <w:fldChar w:fldCharType="end"/>
      </w:r>
      <w:r w:rsidR="00A14364">
        <w:rPr>
          <w:rFonts w:hint="eastAsia"/>
        </w:rPr>
        <w:t>部分。</w:t>
      </w:r>
    </w:p>
    <w:p w14:paraId="569F1931" w14:textId="288CA47A" w:rsidR="008B0516" w:rsidRDefault="008B0516" w:rsidP="00CF5669">
      <w:pPr>
        <w:pStyle w:val="2"/>
      </w:pPr>
      <w:r>
        <w:rPr>
          <w:rFonts w:hint="eastAsia"/>
        </w:rPr>
        <w:t>模式数据确认指令</w:t>
      </w:r>
    </w:p>
    <w:p w14:paraId="368EACDE" w14:textId="40C8F59E" w:rsidR="008B0516" w:rsidRDefault="008B0516" w:rsidP="008B0516">
      <w:pPr>
        <w:ind w:firstLine="420"/>
      </w:pPr>
      <w:r>
        <w:rPr>
          <w:rFonts w:hint="eastAsia"/>
        </w:rPr>
        <w:t>主控板收到来自事件板的模式数据后，需要进行校验，校验通过则向事件板发送模式数据确认指令，此时事件板才能由</w:t>
      </w:r>
      <w:r>
        <w:rPr>
          <w:rFonts w:hint="eastAsia"/>
        </w:rPr>
        <w:t>A</w:t>
      </w:r>
      <w:r>
        <w:t>CQ_FIN_STAT</w:t>
      </w:r>
      <w:r>
        <w:rPr>
          <w:rFonts w:hint="eastAsia"/>
        </w:rPr>
        <w:t>转换为</w:t>
      </w:r>
      <w:r>
        <w:rPr>
          <w:rFonts w:hint="eastAsia"/>
        </w:rPr>
        <w:t>IDLE</w:t>
      </w:r>
      <w:r>
        <w:t>_STAT</w:t>
      </w:r>
      <w:r>
        <w:rPr>
          <w:rFonts w:hint="eastAsia"/>
        </w:rPr>
        <w:t>，完成一次模式或者套管检测的采集过程。否则，主控板需要再次向事件板请求数据。</w:t>
      </w:r>
    </w:p>
    <w:p w14:paraId="78838E61" w14:textId="162562F6" w:rsidR="00A81EEF" w:rsidRDefault="00A81EEF" w:rsidP="008B0516">
      <w:pPr>
        <w:ind w:firstLine="420"/>
      </w:pPr>
      <w:r>
        <w:rPr>
          <w:rFonts w:hint="eastAsia"/>
        </w:rPr>
        <w:t>模式数据确认指令的数据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FD07D6" w:rsidRPr="00BC3B1A" w14:paraId="613A8F43" w14:textId="77777777" w:rsidTr="00934BC9">
        <w:tc>
          <w:tcPr>
            <w:tcW w:w="2122" w:type="dxa"/>
          </w:tcPr>
          <w:p w14:paraId="72D22BAC" w14:textId="77777777" w:rsidR="00FD07D6" w:rsidRPr="00BC3B1A" w:rsidRDefault="00FD07D6" w:rsidP="00934BC9">
            <w:r w:rsidRPr="00BC3B1A"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405" w:type="dxa"/>
          </w:tcPr>
          <w:p w14:paraId="03E25701" w14:textId="77777777" w:rsidR="00FD07D6" w:rsidRPr="00BC3B1A" w:rsidRDefault="00FD07D6" w:rsidP="00934BC9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1D307C09" w14:textId="77777777" w:rsidR="00FD07D6" w:rsidRPr="00BC3B1A" w:rsidRDefault="00FD07D6" w:rsidP="00934BC9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6813215C" w14:textId="77777777" w:rsidR="00FD07D6" w:rsidRPr="00BC3B1A" w:rsidRDefault="00FD07D6" w:rsidP="00934BC9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40F3BA30" w14:textId="77777777" w:rsidR="00FD07D6" w:rsidRPr="00BC3B1A" w:rsidRDefault="00FD07D6" w:rsidP="00934BC9">
            <w:r w:rsidRPr="00BC3B1A">
              <w:rPr>
                <w:rFonts w:hint="eastAsia"/>
              </w:rPr>
              <w:t>备注</w:t>
            </w:r>
          </w:p>
        </w:tc>
      </w:tr>
      <w:tr w:rsidR="00FD07D6" w:rsidRPr="00BC3B1A" w14:paraId="2C10B74C" w14:textId="77777777" w:rsidTr="00934BC9">
        <w:tc>
          <w:tcPr>
            <w:tcW w:w="2122" w:type="dxa"/>
          </w:tcPr>
          <w:p w14:paraId="1E96F6A7" w14:textId="77777777" w:rsidR="00FD07D6" w:rsidRPr="00BC3B1A" w:rsidRDefault="00FD07D6" w:rsidP="00934BC9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20811B11" w14:textId="60400ECA" w:rsidR="00FD07D6" w:rsidRPr="00BC3B1A" w:rsidRDefault="00FD07D6" w:rsidP="00934BC9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CB0AC8">
              <w:t>5</w:t>
            </w:r>
          </w:p>
        </w:tc>
        <w:tc>
          <w:tcPr>
            <w:tcW w:w="1280" w:type="dxa"/>
          </w:tcPr>
          <w:p w14:paraId="13F83013" w14:textId="77777777" w:rsidR="00FD07D6" w:rsidRPr="00BC3B1A" w:rsidRDefault="00FD07D6" w:rsidP="00934BC9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358F4A9" w14:textId="77777777" w:rsidR="00FD07D6" w:rsidRPr="00BC3B1A" w:rsidRDefault="00FD07D6" w:rsidP="00934BC9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76AED43A" w14:textId="77777777" w:rsidR="00FD07D6" w:rsidRPr="00BC3B1A" w:rsidRDefault="00FD07D6" w:rsidP="00934BC9"/>
        </w:tc>
      </w:tr>
      <w:tr w:rsidR="00FD07D6" w:rsidRPr="00BC3B1A" w14:paraId="0E186611" w14:textId="77777777" w:rsidTr="00934BC9">
        <w:tc>
          <w:tcPr>
            <w:tcW w:w="2122" w:type="dxa"/>
          </w:tcPr>
          <w:p w14:paraId="1854ACC3" w14:textId="77777777" w:rsidR="00FD07D6" w:rsidRPr="00BC3B1A" w:rsidRDefault="00FD07D6" w:rsidP="00934BC9">
            <w:r>
              <w:rPr>
                <w:rFonts w:hint="eastAsia"/>
              </w:rPr>
              <w:t>数据长度</w:t>
            </w:r>
          </w:p>
        </w:tc>
        <w:tc>
          <w:tcPr>
            <w:tcW w:w="2405" w:type="dxa"/>
          </w:tcPr>
          <w:p w14:paraId="037479A1" w14:textId="77777777" w:rsidR="00FD07D6" w:rsidRPr="00BC3B1A" w:rsidRDefault="00FD07D6" w:rsidP="00934BC9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266ABF3A" w14:textId="77777777" w:rsidR="00FD07D6" w:rsidRPr="00BC3B1A" w:rsidRDefault="00FD07D6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836CE36" w14:textId="77777777" w:rsidR="00FD07D6" w:rsidRPr="00BC3B1A" w:rsidRDefault="00FD07D6" w:rsidP="00934BC9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1991EC06" w14:textId="77777777" w:rsidR="00FD07D6" w:rsidRPr="00BC3B1A" w:rsidRDefault="00FD07D6" w:rsidP="00934BC9"/>
        </w:tc>
      </w:tr>
      <w:tr w:rsidR="00FD07D6" w:rsidRPr="00BC3B1A" w14:paraId="7CDA0737" w14:textId="77777777" w:rsidTr="00934BC9">
        <w:tc>
          <w:tcPr>
            <w:tcW w:w="2122" w:type="dxa"/>
          </w:tcPr>
          <w:p w14:paraId="59106361" w14:textId="77777777" w:rsidR="00FD07D6" w:rsidRPr="00BC3B1A" w:rsidRDefault="00FD07D6" w:rsidP="00934BC9">
            <w:r>
              <w:rPr>
                <w:rFonts w:hint="eastAsia"/>
              </w:rPr>
              <w:t>从机标识</w:t>
            </w:r>
          </w:p>
        </w:tc>
        <w:tc>
          <w:tcPr>
            <w:tcW w:w="2405" w:type="dxa"/>
          </w:tcPr>
          <w:p w14:paraId="64C16BD5" w14:textId="77777777" w:rsidR="00FD07D6" w:rsidRPr="00BC3B1A" w:rsidRDefault="00FD07D6" w:rsidP="00934BC9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6B52C449" w14:textId="77777777" w:rsidR="00FD07D6" w:rsidRPr="00BC3B1A" w:rsidRDefault="00FD07D6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14112AA" w14:textId="77777777" w:rsidR="00FD07D6" w:rsidRPr="00BC3B1A" w:rsidRDefault="00FD07D6" w:rsidP="00934BC9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1875DE33" w14:textId="77777777" w:rsidR="00FD07D6" w:rsidRPr="00BC3B1A" w:rsidRDefault="00FD07D6" w:rsidP="00934BC9"/>
        </w:tc>
      </w:tr>
      <w:tr w:rsidR="00FD07D6" w:rsidRPr="00BC3B1A" w14:paraId="679BD0B5" w14:textId="77777777" w:rsidTr="00934BC9">
        <w:tc>
          <w:tcPr>
            <w:tcW w:w="2122" w:type="dxa"/>
          </w:tcPr>
          <w:p w14:paraId="5353CE21" w14:textId="77777777" w:rsidR="00FD07D6" w:rsidRPr="00BC3B1A" w:rsidRDefault="00FD07D6" w:rsidP="00934BC9">
            <w:r>
              <w:rPr>
                <w:rFonts w:hint="eastAsia"/>
              </w:rPr>
              <w:t>校验和</w:t>
            </w:r>
          </w:p>
        </w:tc>
        <w:tc>
          <w:tcPr>
            <w:tcW w:w="2405" w:type="dxa"/>
          </w:tcPr>
          <w:p w14:paraId="51179949" w14:textId="77777777" w:rsidR="00FD07D6" w:rsidRPr="00BC3B1A" w:rsidRDefault="00FD07D6" w:rsidP="00934BC9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1160626F" w14:textId="77777777" w:rsidR="00FD07D6" w:rsidRPr="00BC3B1A" w:rsidRDefault="00FD07D6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9ACF8CB" w14:textId="77777777" w:rsidR="00FD07D6" w:rsidRPr="00BC3B1A" w:rsidRDefault="00FD07D6" w:rsidP="00934BC9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3BD14DA0" w14:textId="77777777" w:rsidR="00FD07D6" w:rsidRPr="00BC3B1A" w:rsidRDefault="00FD07D6" w:rsidP="00934BC9"/>
        </w:tc>
      </w:tr>
    </w:tbl>
    <w:p w14:paraId="01453DFC" w14:textId="3F0D091F" w:rsidR="00A81EEF" w:rsidRDefault="00A81EEF" w:rsidP="00A81EEF">
      <w:r>
        <w:tab/>
      </w:r>
      <w:r>
        <w:rPr>
          <w:rFonts w:hint="eastAsia"/>
        </w:rPr>
        <w:t>模式数据确认指令的回复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A81EEF" w:rsidRPr="00BC3B1A" w14:paraId="42016303" w14:textId="77777777" w:rsidTr="003F155A">
        <w:tc>
          <w:tcPr>
            <w:tcW w:w="1413" w:type="dxa"/>
          </w:tcPr>
          <w:p w14:paraId="3CB67F7D" w14:textId="77777777" w:rsidR="00A81EEF" w:rsidRPr="00BC3B1A" w:rsidRDefault="00A81EEF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4045C0CB" w14:textId="77777777" w:rsidR="00A81EEF" w:rsidRPr="00BC3B1A" w:rsidRDefault="00A81EEF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4F01F22E" w14:textId="77777777" w:rsidR="00A81EEF" w:rsidRPr="00BC3B1A" w:rsidRDefault="00A81EEF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18B49EAA" w14:textId="77777777" w:rsidR="00A81EEF" w:rsidRPr="00BC3B1A" w:rsidRDefault="00A81EEF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64378BF7" w14:textId="77777777" w:rsidR="00A81EEF" w:rsidRPr="00BC3B1A" w:rsidRDefault="00A81EEF" w:rsidP="003F155A">
            <w:r w:rsidRPr="00BC3B1A">
              <w:rPr>
                <w:rFonts w:hint="eastAsia"/>
              </w:rPr>
              <w:t>备注</w:t>
            </w:r>
          </w:p>
        </w:tc>
      </w:tr>
      <w:tr w:rsidR="00A81EEF" w:rsidRPr="00BC3B1A" w14:paraId="02011FA9" w14:textId="77777777" w:rsidTr="003F155A">
        <w:tc>
          <w:tcPr>
            <w:tcW w:w="1413" w:type="dxa"/>
          </w:tcPr>
          <w:p w14:paraId="4A405397" w14:textId="77777777" w:rsidR="00A81EEF" w:rsidRPr="00BC3B1A" w:rsidRDefault="00A81EEF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20D3981B" w14:textId="57D27016" w:rsidR="00A81EEF" w:rsidRPr="00BC3B1A" w:rsidRDefault="00A81EEF" w:rsidP="003F155A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3568D3">
              <w:t>81</w:t>
            </w:r>
          </w:p>
        </w:tc>
        <w:tc>
          <w:tcPr>
            <w:tcW w:w="1280" w:type="dxa"/>
          </w:tcPr>
          <w:p w14:paraId="707F0BE3" w14:textId="77777777" w:rsidR="00A81EEF" w:rsidRPr="00BC3B1A" w:rsidRDefault="00A81EEF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4F7F9A0" w14:textId="77777777" w:rsidR="00A81EEF" w:rsidRPr="00BC3B1A" w:rsidRDefault="00A81EEF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48305A33" w14:textId="77777777" w:rsidR="00A81EEF" w:rsidRPr="00BC3B1A" w:rsidRDefault="00A81EEF" w:rsidP="003F155A"/>
        </w:tc>
      </w:tr>
      <w:tr w:rsidR="00A81EEF" w:rsidRPr="00BC3B1A" w14:paraId="150062F1" w14:textId="77777777" w:rsidTr="003F155A">
        <w:tc>
          <w:tcPr>
            <w:tcW w:w="1413" w:type="dxa"/>
          </w:tcPr>
          <w:p w14:paraId="002854AA" w14:textId="77777777" w:rsidR="00A81EEF" w:rsidRPr="00BC3B1A" w:rsidRDefault="00A81EEF" w:rsidP="003F155A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2644AF11" w14:textId="18118408" w:rsidR="00A81EEF" w:rsidRPr="00BC3B1A" w:rsidRDefault="002C66EB" w:rsidP="003F155A">
            <w:r>
              <w:t>4</w:t>
            </w:r>
          </w:p>
        </w:tc>
        <w:tc>
          <w:tcPr>
            <w:tcW w:w="1280" w:type="dxa"/>
          </w:tcPr>
          <w:p w14:paraId="33FCD738" w14:textId="77777777" w:rsidR="00A81EEF" w:rsidRPr="00BC3B1A" w:rsidRDefault="00A81EEF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5D943D5" w14:textId="77777777" w:rsidR="00A81EEF" w:rsidRPr="00BC3B1A" w:rsidRDefault="00A81EEF" w:rsidP="003F155A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7B0BF69A" w14:textId="77777777" w:rsidR="00A81EEF" w:rsidRPr="00BC3B1A" w:rsidRDefault="00A81EEF" w:rsidP="003F155A"/>
        </w:tc>
      </w:tr>
      <w:tr w:rsidR="002C66EB" w:rsidRPr="00BC3B1A" w14:paraId="6500FCBB" w14:textId="77777777" w:rsidTr="003F155A">
        <w:tc>
          <w:tcPr>
            <w:tcW w:w="1413" w:type="dxa"/>
          </w:tcPr>
          <w:p w14:paraId="6E72F026" w14:textId="3A1FFFBF" w:rsidR="002C66EB" w:rsidRDefault="002C66EB" w:rsidP="002C66EB">
            <w:r>
              <w:rPr>
                <w:rFonts w:hint="eastAsia"/>
              </w:rPr>
              <w:t>从机标识</w:t>
            </w:r>
          </w:p>
        </w:tc>
        <w:tc>
          <w:tcPr>
            <w:tcW w:w="3114" w:type="dxa"/>
          </w:tcPr>
          <w:p w14:paraId="4A73C57F" w14:textId="78A326DD" w:rsidR="002C66EB" w:rsidRDefault="002C66EB" w:rsidP="002C66EB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566C79B8" w14:textId="2616DC61" w:rsidR="002C66EB" w:rsidRDefault="002C66EB" w:rsidP="002C66EB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A8666DB" w14:textId="561144E3" w:rsidR="002C66EB" w:rsidRDefault="002C66EB" w:rsidP="002C66EB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31249F53" w14:textId="77777777" w:rsidR="002C66EB" w:rsidRPr="00BC3B1A" w:rsidRDefault="002C66EB" w:rsidP="002C66EB"/>
        </w:tc>
      </w:tr>
      <w:tr w:rsidR="002C66EB" w:rsidRPr="00BC3B1A" w14:paraId="11E6AE9B" w14:textId="77777777" w:rsidTr="003F155A">
        <w:tc>
          <w:tcPr>
            <w:tcW w:w="1413" w:type="dxa"/>
          </w:tcPr>
          <w:p w14:paraId="4AE067BB" w14:textId="77777777" w:rsidR="002C66EB" w:rsidRPr="00BC3B1A" w:rsidRDefault="002C66EB" w:rsidP="002C66EB">
            <w:r>
              <w:rPr>
                <w:rFonts w:hint="eastAsia"/>
              </w:rPr>
              <w:t>事件板状态</w:t>
            </w:r>
          </w:p>
        </w:tc>
        <w:tc>
          <w:tcPr>
            <w:tcW w:w="3114" w:type="dxa"/>
          </w:tcPr>
          <w:p w14:paraId="1DF842E8" w14:textId="06845D9A" w:rsidR="002C66EB" w:rsidRPr="00BC3B1A" w:rsidRDefault="002C66EB" w:rsidP="002C66EB">
            <w:r>
              <w:t>1</w:t>
            </w:r>
          </w:p>
        </w:tc>
        <w:tc>
          <w:tcPr>
            <w:tcW w:w="1280" w:type="dxa"/>
          </w:tcPr>
          <w:p w14:paraId="582B8D2E" w14:textId="77777777" w:rsidR="002C66EB" w:rsidRPr="00BC3B1A" w:rsidRDefault="002C66EB" w:rsidP="002C66EB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9D401D1" w14:textId="13ECFD02" w:rsidR="002C66EB" w:rsidRPr="00BC3B1A" w:rsidRDefault="00AF019C" w:rsidP="002C66EB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75567C2D" w14:textId="35C259D8" w:rsidR="002C66EB" w:rsidRPr="00BC3B1A" w:rsidRDefault="002C66EB" w:rsidP="002C66EB">
            <w:r w:rsidRPr="00A81EEF">
              <w:rPr>
                <w:sz w:val="18"/>
              </w:rPr>
              <w:t>IDLE_STAT</w:t>
            </w:r>
          </w:p>
        </w:tc>
      </w:tr>
      <w:tr w:rsidR="002C66EB" w:rsidRPr="00BC3B1A" w14:paraId="3107561B" w14:textId="77777777" w:rsidTr="003F155A">
        <w:tc>
          <w:tcPr>
            <w:tcW w:w="1413" w:type="dxa"/>
          </w:tcPr>
          <w:p w14:paraId="59C52548" w14:textId="77777777" w:rsidR="002C66EB" w:rsidRPr="00BC3B1A" w:rsidRDefault="002C66EB" w:rsidP="002C66EB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7B34251A" w14:textId="77777777" w:rsidR="002C66EB" w:rsidRPr="00BC3B1A" w:rsidRDefault="002C66EB" w:rsidP="002C66EB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1A805082" w14:textId="77777777" w:rsidR="002C66EB" w:rsidRPr="00BC3B1A" w:rsidRDefault="002C66EB" w:rsidP="002C66EB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79D3AA8" w14:textId="3B6FC426" w:rsidR="002C66EB" w:rsidRPr="00BC3B1A" w:rsidRDefault="00AF019C" w:rsidP="002C66EB"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14:paraId="75E0180B" w14:textId="77777777" w:rsidR="002C66EB" w:rsidRPr="00BC3B1A" w:rsidRDefault="002C66EB" w:rsidP="002C66EB"/>
        </w:tc>
      </w:tr>
    </w:tbl>
    <w:p w14:paraId="3AF2FC59" w14:textId="0218FB12" w:rsidR="00604DA2" w:rsidRPr="00444650" w:rsidRDefault="00604DA2" w:rsidP="00CF5669">
      <w:pPr>
        <w:pStyle w:val="2"/>
        <w:rPr>
          <w:highlight w:val="yellow"/>
        </w:rPr>
      </w:pPr>
      <w:bookmarkStart w:id="2" w:name="_Ref69831793"/>
      <w:r w:rsidRPr="00444650">
        <w:rPr>
          <w:rFonts w:hint="eastAsia"/>
          <w:highlight w:val="yellow"/>
        </w:rPr>
        <w:t>储能短节连接指令</w:t>
      </w:r>
    </w:p>
    <w:p w14:paraId="2AB521D4" w14:textId="4E2F773A" w:rsidR="00604DA2" w:rsidRDefault="00604DA2" w:rsidP="00604DA2">
      <w:pPr>
        <w:ind w:firstLine="420"/>
      </w:pPr>
      <w:r>
        <w:rPr>
          <w:rFonts w:hint="eastAsia"/>
        </w:rPr>
        <w:t>储能短节连接指令的数据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5B675B" w:rsidRPr="00BC3B1A" w14:paraId="4B7D9349" w14:textId="77777777" w:rsidTr="00934BC9">
        <w:tc>
          <w:tcPr>
            <w:tcW w:w="2122" w:type="dxa"/>
          </w:tcPr>
          <w:p w14:paraId="59D26202" w14:textId="77777777" w:rsidR="005B675B" w:rsidRPr="00BC3B1A" w:rsidRDefault="005B675B" w:rsidP="00934BC9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7706C74E" w14:textId="77777777" w:rsidR="005B675B" w:rsidRPr="00BC3B1A" w:rsidRDefault="005B675B" w:rsidP="00934BC9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A1900B5" w14:textId="77777777" w:rsidR="005B675B" w:rsidRPr="00BC3B1A" w:rsidRDefault="005B675B" w:rsidP="00934BC9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0C3D05E2" w14:textId="77777777" w:rsidR="005B675B" w:rsidRPr="00BC3B1A" w:rsidRDefault="005B675B" w:rsidP="00934BC9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1C1778AF" w14:textId="77777777" w:rsidR="005B675B" w:rsidRPr="00BC3B1A" w:rsidRDefault="005B675B" w:rsidP="00934BC9">
            <w:r w:rsidRPr="00BC3B1A">
              <w:rPr>
                <w:rFonts w:hint="eastAsia"/>
              </w:rPr>
              <w:t>备注</w:t>
            </w:r>
          </w:p>
        </w:tc>
      </w:tr>
      <w:tr w:rsidR="005B675B" w:rsidRPr="00BC3B1A" w14:paraId="5C5733DC" w14:textId="77777777" w:rsidTr="00934BC9">
        <w:tc>
          <w:tcPr>
            <w:tcW w:w="2122" w:type="dxa"/>
          </w:tcPr>
          <w:p w14:paraId="2B883CD3" w14:textId="77777777" w:rsidR="005B675B" w:rsidRPr="00BC3B1A" w:rsidRDefault="005B675B" w:rsidP="00934BC9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2492344F" w14:textId="3DB01CB6" w:rsidR="005B675B" w:rsidRPr="00BC3B1A" w:rsidRDefault="005B675B" w:rsidP="00934BC9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261BBB">
              <w:t>96</w:t>
            </w:r>
          </w:p>
        </w:tc>
        <w:tc>
          <w:tcPr>
            <w:tcW w:w="1280" w:type="dxa"/>
          </w:tcPr>
          <w:p w14:paraId="17ED8362" w14:textId="77777777" w:rsidR="005B675B" w:rsidRPr="00BC3B1A" w:rsidRDefault="005B675B" w:rsidP="00934BC9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DD6016C" w14:textId="77777777" w:rsidR="005B675B" w:rsidRPr="00BC3B1A" w:rsidRDefault="005B675B" w:rsidP="00934BC9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66015643" w14:textId="77777777" w:rsidR="005B675B" w:rsidRPr="00BC3B1A" w:rsidRDefault="005B675B" w:rsidP="00934BC9"/>
        </w:tc>
      </w:tr>
      <w:tr w:rsidR="005B675B" w:rsidRPr="00BC3B1A" w14:paraId="5D21E330" w14:textId="77777777" w:rsidTr="00934BC9">
        <w:tc>
          <w:tcPr>
            <w:tcW w:w="2122" w:type="dxa"/>
          </w:tcPr>
          <w:p w14:paraId="186D71DD" w14:textId="77777777" w:rsidR="005B675B" w:rsidRPr="00BC3B1A" w:rsidRDefault="005B675B" w:rsidP="00934BC9">
            <w:r>
              <w:rPr>
                <w:rFonts w:hint="eastAsia"/>
              </w:rPr>
              <w:t>数据长度</w:t>
            </w:r>
          </w:p>
        </w:tc>
        <w:tc>
          <w:tcPr>
            <w:tcW w:w="2405" w:type="dxa"/>
          </w:tcPr>
          <w:p w14:paraId="39B5F730" w14:textId="77777777" w:rsidR="005B675B" w:rsidRPr="00BC3B1A" w:rsidRDefault="005B675B" w:rsidP="00934BC9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14D8C65B" w14:textId="77777777" w:rsidR="005B675B" w:rsidRPr="00BC3B1A" w:rsidRDefault="005B675B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B3E4356" w14:textId="77777777" w:rsidR="005B675B" w:rsidRPr="00BC3B1A" w:rsidRDefault="005B675B" w:rsidP="00934BC9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7EAA0F82" w14:textId="77777777" w:rsidR="005B675B" w:rsidRPr="00BC3B1A" w:rsidRDefault="005B675B" w:rsidP="00934BC9"/>
        </w:tc>
      </w:tr>
      <w:tr w:rsidR="005B675B" w:rsidRPr="00BC3B1A" w14:paraId="7586C69D" w14:textId="77777777" w:rsidTr="00934BC9">
        <w:tc>
          <w:tcPr>
            <w:tcW w:w="2122" w:type="dxa"/>
          </w:tcPr>
          <w:p w14:paraId="7815971A" w14:textId="77777777" w:rsidR="005B675B" w:rsidRPr="00BC3B1A" w:rsidRDefault="005B675B" w:rsidP="00934BC9">
            <w:r>
              <w:rPr>
                <w:rFonts w:hint="eastAsia"/>
              </w:rPr>
              <w:t>从机标识</w:t>
            </w:r>
          </w:p>
        </w:tc>
        <w:tc>
          <w:tcPr>
            <w:tcW w:w="2405" w:type="dxa"/>
          </w:tcPr>
          <w:p w14:paraId="6F52CB82" w14:textId="77777777" w:rsidR="005B675B" w:rsidRPr="00BC3B1A" w:rsidRDefault="005B675B" w:rsidP="00934BC9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56563F39" w14:textId="77777777" w:rsidR="005B675B" w:rsidRPr="00BC3B1A" w:rsidRDefault="005B675B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5C4576E" w14:textId="77777777" w:rsidR="005B675B" w:rsidRPr="00BC3B1A" w:rsidRDefault="005B675B" w:rsidP="00934BC9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185AFC1E" w14:textId="77777777" w:rsidR="005B675B" w:rsidRPr="00BC3B1A" w:rsidRDefault="005B675B" w:rsidP="00934BC9"/>
        </w:tc>
      </w:tr>
      <w:tr w:rsidR="005B675B" w:rsidRPr="00BC3B1A" w14:paraId="6B74309C" w14:textId="77777777" w:rsidTr="00934BC9">
        <w:tc>
          <w:tcPr>
            <w:tcW w:w="2122" w:type="dxa"/>
          </w:tcPr>
          <w:p w14:paraId="4E7E6C52" w14:textId="77777777" w:rsidR="005B675B" w:rsidRPr="00BC3B1A" w:rsidRDefault="005B675B" w:rsidP="00934BC9">
            <w:r>
              <w:rPr>
                <w:rFonts w:hint="eastAsia"/>
              </w:rPr>
              <w:t>校验和</w:t>
            </w:r>
          </w:p>
        </w:tc>
        <w:tc>
          <w:tcPr>
            <w:tcW w:w="2405" w:type="dxa"/>
          </w:tcPr>
          <w:p w14:paraId="630E6638" w14:textId="77777777" w:rsidR="005B675B" w:rsidRPr="00BC3B1A" w:rsidRDefault="005B675B" w:rsidP="00934BC9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3A7469C8" w14:textId="77777777" w:rsidR="005B675B" w:rsidRPr="00BC3B1A" w:rsidRDefault="005B675B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F0AE5AA" w14:textId="77777777" w:rsidR="005B675B" w:rsidRPr="00BC3B1A" w:rsidRDefault="005B675B" w:rsidP="00934BC9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00197398" w14:textId="77777777" w:rsidR="005B675B" w:rsidRPr="00BC3B1A" w:rsidRDefault="005B675B" w:rsidP="00934BC9"/>
        </w:tc>
      </w:tr>
    </w:tbl>
    <w:p w14:paraId="5B043597" w14:textId="47E1A0C6" w:rsidR="00604DA2" w:rsidRDefault="00604DA2" w:rsidP="00604DA2">
      <w:r>
        <w:tab/>
      </w:r>
      <w:r>
        <w:rPr>
          <w:rFonts w:hint="eastAsia"/>
        </w:rPr>
        <w:t>储能短节连接指令的回复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210BB7" w:rsidRPr="00BC3B1A" w14:paraId="4DDD6132" w14:textId="77777777" w:rsidTr="00934BC9">
        <w:tc>
          <w:tcPr>
            <w:tcW w:w="2122" w:type="dxa"/>
          </w:tcPr>
          <w:p w14:paraId="2E6D338C" w14:textId="77777777" w:rsidR="00210BB7" w:rsidRPr="00BC3B1A" w:rsidRDefault="00210BB7" w:rsidP="00934BC9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2E5F540F" w14:textId="77777777" w:rsidR="00210BB7" w:rsidRPr="00BC3B1A" w:rsidRDefault="00210BB7" w:rsidP="00934BC9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1A2880E5" w14:textId="77777777" w:rsidR="00210BB7" w:rsidRPr="00BC3B1A" w:rsidRDefault="00210BB7" w:rsidP="00934BC9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1EE58292" w14:textId="77777777" w:rsidR="00210BB7" w:rsidRPr="00BC3B1A" w:rsidRDefault="00210BB7" w:rsidP="00934BC9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65CEE969" w14:textId="77777777" w:rsidR="00210BB7" w:rsidRPr="00BC3B1A" w:rsidRDefault="00210BB7" w:rsidP="00934BC9">
            <w:r w:rsidRPr="00BC3B1A">
              <w:rPr>
                <w:rFonts w:hint="eastAsia"/>
              </w:rPr>
              <w:t>备注</w:t>
            </w:r>
          </w:p>
        </w:tc>
      </w:tr>
      <w:tr w:rsidR="00210BB7" w:rsidRPr="00BC3B1A" w14:paraId="0B2A2D6A" w14:textId="77777777" w:rsidTr="00934BC9">
        <w:tc>
          <w:tcPr>
            <w:tcW w:w="2122" w:type="dxa"/>
          </w:tcPr>
          <w:p w14:paraId="40E6A543" w14:textId="77777777" w:rsidR="00210BB7" w:rsidRPr="00BC3B1A" w:rsidRDefault="00210BB7" w:rsidP="00934BC9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6B5EDCF8" w14:textId="07B173B6" w:rsidR="00210BB7" w:rsidRPr="00BC3B1A" w:rsidRDefault="00210BB7" w:rsidP="00934BC9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7E0DE6">
              <w:t>96</w:t>
            </w:r>
          </w:p>
        </w:tc>
        <w:tc>
          <w:tcPr>
            <w:tcW w:w="1280" w:type="dxa"/>
          </w:tcPr>
          <w:p w14:paraId="315009EF" w14:textId="77777777" w:rsidR="00210BB7" w:rsidRPr="00BC3B1A" w:rsidRDefault="00210BB7" w:rsidP="00934BC9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699E8C5" w14:textId="77777777" w:rsidR="00210BB7" w:rsidRPr="00BC3B1A" w:rsidRDefault="00210BB7" w:rsidP="00934BC9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3983AA54" w14:textId="77777777" w:rsidR="00210BB7" w:rsidRPr="00BC3B1A" w:rsidRDefault="00210BB7" w:rsidP="00934BC9"/>
        </w:tc>
      </w:tr>
      <w:tr w:rsidR="00210BB7" w:rsidRPr="00BC3B1A" w14:paraId="011B68E3" w14:textId="77777777" w:rsidTr="00934BC9">
        <w:tc>
          <w:tcPr>
            <w:tcW w:w="2122" w:type="dxa"/>
          </w:tcPr>
          <w:p w14:paraId="6C1CE743" w14:textId="77777777" w:rsidR="00210BB7" w:rsidRPr="00BC3B1A" w:rsidRDefault="00210BB7" w:rsidP="00934BC9">
            <w:r>
              <w:rPr>
                <w:rFonts w:hint="eastAsia"/>
              </w:rPr>
              <w:t>数据长度</w:t>
            </w:r>
          </w:p>
        </w:tc>
        <w:tc>
          <w:tcPr>
            <w:tcW w:w="2405" w:type="dxa"/>
          </w:tcPr>
          <w:p w14:paraId="2BE0F88A" w14:textId="77777777" w:rsidR="00210BB7" w:rsidRPr="00BC3B1A" w:rsidRDefault="00210BB7" w:rsidP="00934BC9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70ABA211" w14:textId="77777777" w:rsidR="00210BB7" w:rsidRPr="00BC3B1A" w:rsidRDefault="00210BB7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3756183" w14:textId="77777777" w:rsidR="00210BB7" w:rsidRPr="00BC3B1A" w:rsidRDefault="00210BB7" w:rsidP="00934BC9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492A9177" w14:textId="77777777" w:rsidR="00210BB7" w:rsidRPr="00BC3B1A" w:rsidRDefault="00210BB7" w:rsidP="00934BC9"/>
        </w:tc>
      </w:tr>
      <w:tr w:rsidR="00210BB7" w:rsidRPr="00BC3B1A" w14:paraId="20C6178B" w14:textId="77777777" w:rsidTr="00934BC9">
        <w:tc>
          <w:tcPr>
            <w:tcW w:w="2122" w:type="dxa"/>
          </w:tcPr>
          <w:p w14:paraId="13937A19" w14:textId="77777777" w:rsidR="00210BB7" w:rsidRPr="00BC3B1A" w:rsidRDefault="00210BB7" w:rsidP="00934BC9">
            <w:r>
              <w:rPr>
                <w:rFonts w:hint="eastAsia"/>
              </w:rPr>
              <w:t>从机标识</w:t>
            </w:r>
          </w:p>
        </w:tc>
        <w:tc>
          <w:tcPr>
            <w:tcW w:w="2405" w:type="dxa"/>
          </w:tcPr>
          <w:p w14:paraId="1BBFDC50" w14:textId="77777777" w:rsidR="00210BB7" w:rsidRPr="00BC3B1A" w:rsidRDefault="00210BB7" w:rsidP="00934BC9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2A73B621" w14:textId="77777777" w:rsidR="00210BB7" w:rsidRPr="00BC3B1A" w:rsidRDefault="00210BB7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41ECFA4" w14:textId="77777777" w:rsidR="00210BB7" w:rsidRPr="00BC3B1A" w:rsidRDefault="00210BB7" w:rsidP="00934BC9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1D1098E4" w14:textId="77777777" w:rsidR="00210BB7" w:rsidRPr="00BC3B1A" w:rsidRDefault="00210BB7" w:rsidP="00934BC9"/>
        </w:tc>
      </w:tr>
      <w:tr w:rsidR="00210BB7" w:rsidRPr="00BC3B1A" w14:paraId="3D00D04F" w14:textId="77777777" w:rsidTr="00934BC9">
        <w:tc>
          <w:tcPr>
            <w:tcW w:w="2122" w:type="dxa"/>
          </w:tcPr>
          <w:p w14:paraId="6A81EDDF" w14:textId="77777777" w:rsidR="00210BB7" w:rsidRPr="00BC3B1A" w:rsidRDefault="00210BB7" w:rsidP="00934BC9">
            <w:r>
              <w:rPr>
                <w:rFonts w:hint="eastAsia"/>
              </w:rPr>
              <w:t>校验和</w:t>
            </w:r>
          </w:p>
        </w:tc>
        <w:tc>
          <w:tcPr>
            <w:tcW w:w="2405" w:type="dxa"/>
          </w:tcPr>
          <w:p w14:paraId="158F7951" w14:textId="77777777" w:rsidR="00210BB7" w:rsidRPr="00BC3B1A" w:rsidRDefault="00210BB7" w:rsidP="00934BC9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3C2DC66F" w14:textId="77777777" w:rsidR="00210BB7" w:rsidRPr="00BC3B1A" w:rsidRDefault="00210BB7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3225808" w14:textId="77777777" w:rsidR="00210BB7" w:rsidRPr="00BC3B1A" w:rsidRDefault="00210BB7" w:rsidP="00934BC9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1797FE3B" w14:textId="77777777" w:rsidR="00210BB7" w:rsidRPr="00BC3B1A" w:rsidRDefault="00210BB7" w:rsidP="00934BC9"/>
        </w:tc>
      </w:tr>
    </w:tbl>
    <w:p w14:paraId="682F8548" w14:textId="1F3D503C" w:rsidR="00604DA2" w:rsidRPr="00444650" w:rsidRDefault="00CF5669" w:rsidP="00CF5669">
      <w:pPr>
        <w:pStyle w:val="2"/>
        <w:rPr>
          <w:highlight w:val="yellow"/>
        </w:rPr>
      </w:pPr>
      <w:r w:rsidRPr="00444650">
        <w:rPr>
          <w:rFonts w:hint="eastAsia"/>
          <w:highlight w:val="yellow"/>
        </w:rPr>
        <w:lastRenderedPageBreak/>
        <w:t>储能短节断开指令</w:t>
      </w:r>
    </w:p>
    <w:p w14:paraId="20E427C4" w14:textId="6A22DE4A" w:rsidR="00CF5669" w:rsidRDefault="00CF5669" w:rsidP="00CF5669">
      <w:pPr>
        <w:ind w:firstLine="420"/>
      </w:pPr>
      <w:r>
        <w:rPr>
          <w:rFonts w:hint="eastAsia"/>
        </w:rPr>
        <w:t>储能短节断开指令的数据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723E7C" w:rsidRPr="00BC3B1A" w14:paraId="74FA4EB6" w14:textId="77777777" w:rsidTr="00934BC9">
        <w:tc>
          <w:tcPr>
            <w:tcW w:w="2122" w:type="dxa"/>
          </w:tcPr>
          <w:p w14:paraId="3A4A54A2" w14:textId="77777777" w:rsidR="00723E7C" w:rsidRPr="00BC3B1A" w:rsidRDefault="00723E7C" w:rsidP="00934BC9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509D94F4" w14:textId="77777777" w:rsidR="00723E7C" w:rsidRPr="00BC3B1A" w:rsidRDefault="00723E7C" w:rsidP="00934BC9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48684722" w14:textId="77777777" w:rsidR="00723E7C" w:rsidRPr="00BC3B1A" w:rsidRDefault="00723E7C" w:rsidP="00934BC9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637DABCE" w14:textId="77777777" w:rsidR="00723E7C" w:rsidRPr="00BC3B1A" w:rsidRDefault="00723E7C" w:rsidP="00934BC9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6734F079" w14:textId="77777777" w:rsidR="00723E7C" w:rsidRPr="00BC3B1A" w:rsidRDefault="00723E7C" w:rsidP="00934BC9">
            <w:r w:rsidRPr="00BC3B1A">
              <w:rPr>
                <w:rFonts w:hint="eastAsia"/>
              </w:rPr>
              <w:t>备注</w:t>
            </w:r>
          </w:p>
        </w:tc>
      </w:tr>
      <w:tr w:rsidR="00723E7C" w:rsidRPr="00BC3B1A" w14:paraId="3898D725" w14:textId="77777777" w:rsidTr="00934BC9">
        <w:tc>
          <w:tcPr>
            <w:tcW w:w="2122" w:type="dxa"/>
          </w:tcPr>
          <w:p w14:paraId="41AA8684" w14:textId="77777777" w:rsidR="00723E7C" w:rsidRPr="00BC3B1A" w:rsidRDefault="00723E7C" w:rsidP="00934BC9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45F74D18" w14:textId="69C09518" w:rsidR="00723E7C" w:rsidRPr="00BC3B1A" w:rsidRDefault="00723E7C" w:rsidP="00934BC9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C22649">
              <w:t>97</w:t>
            </w:r>
          </w:p>
        </w:tc>
        <w:tc>
          <w:tcPr>
            <w:tcW w:w="1280" w:type="dxa"/>
          </w:tcPr>
          <w:p w14:paraId="3B557513" w14:textId="77777777" w:rsidR="00723E7C" w:rsidRPr="00BC3B1A" w:rsidRDefault="00723E7C" w:rsidP="00934BC9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8792E32" w14:textId="77777777" w:rsidR="00723E7C" w:rsidRPr="00BC3B1A" w:rsidRDefault="00723E7C" w:rsidP="00934BC9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3BEE1B44" w14:textId="77777777" w:rsidR="00723E7C" w:rsidRPr="00BC3B1A" w:rsidRDefault="00723E7C" w:rsidP="00934BC9"/>
        </w:tc>
      </w:tr>
      <w:tr w:rsidR="00723E7C" w:rsidRPr="00BC3B1A" w14:paraId="4A203207" w14:textId="77777777" w:rsidTr="00934BC9">
        <w:tc>
          <w:tcPr>
            <w:tcW w:w="2122" w:type="dxa"/>
          </w:tcPr>
          <w:p w14:paraId="5A827F4E" w14:textId="77777777" w:rsidR="00723E7C" w:rsidRPr="00BC3B1A" w:rsidRDefault="00723E7C" w:rsidP="00934BC9">
            <w:r>
              <w:rPr>
                <w:rFonts w:hint="eastAsia"/>
              </w:rPr>
              <w:t>数据长度</w:t>
            </w:r>
          </w:p>
        </w:tc>
        <w:tc>
          <w:tcPr>
            <w:tcW w:w="2405" w:type="dxa"/>
          </w:tcPr>
          <w:p w14:paraId="5B5ABD82" w14:textId="77777777" w:rsidR="00723E7C" w:rsidRPr="00BC3B1A" w:rsidRDefault="00723E7C" w:rsidP="00934BC9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43250CD4" w14:textId="77777777" w:rsidR="00723E7C" w:rsidRPr="00BC3B1A" w:rsidRDefault="00723E7C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F69EA5E" w14:textId="77777777" w:rsidR="00723E7C" w:rsidRPr="00BC3B1A" w:rsidRDefault="00723E7C" w:rsidP="00934BC9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1D5111AF" w14:textId="77777777" w:rsidR="00723E7C" w:rsidRPr="00BC3B1A" w:rsidRDefault="00723E7C" w:rsidP="00934BC9"/>
        </w:tc>
      </w:tr>
      <w:tr w:rsidR="00723E7C" w:rsidRPr="00BC3B1A" w14:paraId="3CD154F1" w14:textId="77777777" w:rsidTr="00934BC9">
        <w:tc>
          <w:tcPr>
            <w:tcW w:w="2122" w:type="dxa"/>
          </w:tcPr>
          <w:p w14:paraId="502C0D02" w14:textId="77777777" w:rsidR="00723E7C" w:rsidRPr="00BC3B1A" w:rsidRDefault="00723E7C" w:rsidP="00934BC9">
            <w:r>
              <w:rPr>
                <w:rFonts w:hint="eastAsia"/>
              </w:rPr>
              <w:t>从机标识</w:t>
            </w:r>
          </w:p>
        </w:tc>
        <w:tc>
          <w:tcPr>
            <w:tcW w:w="2405" w:type="dxa"/>
          </w:tcPr>
          <w:p w14:paraId="44FBF718" w14:textId="77777777" w:rsidR="00723E7C" w:rsidRPr="00BC3B1A" w:rsidRDefault="00723E7C" w:rsidP="00934BC9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114326BE" w14:textId="77777777" w:rsidR="00723E7C" w:rsidRPr="00BC3B1A" w:rsidRDefault="00723E7C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8320463" w14:textId="77777777" w:rsidR="00723E7C" w:rsidRPr="00BC3B1A" w:rsidRDefault="00723E7C" w:rsidP="00934BC9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11DF411B" w14:textId="77777777" w:rsidR="00723E7C" w:rsidRPr="00BC3B1A" w:rsidRDefault="00723E7C" w:rsidP="00934BC9"/>
        </w:tc>
      </w:tr>
      <w:tr w:rsidR="00723E7C" w:rsidRPr="00BC3B1A" w14:paraId="373BCC3D" w14:textId="77777777" w:rsidTr="00934BC9">
        <w:tc>
          <w:tcPr>
            <w:tcW w:w="2122" w:type="dxa"/>
          </w:tcPr>
          <w:p w14:paraId="45B47ADE" w14:textId="77777777" w:rsidR="00723E7C" w:rsidRPr="00BC3B1A" w:rsidRDefault="00723E7C" w:rsidP="00934BC9">
            <w:r>
              <w:rPr>
                <w:rFonts w:hint="eastAsia"/>
              </w:rPr>
              <w:t>校验和</w:t>
            </w:r>
          </w:p>
        </w:tc>
        <w:tc>
          <w:tcPr>
            <w:tcW w:w="2405" w:type="dxa"/>
          </w:tcPr>
          <w:p w14:paraId="37DA5DE8" w14:textId="77777777" w:rsidR="00723E7C" w:rsidRPr="00BC3B1A" w:rsidRDefault="00723E7C" w:rsidP="00934BC9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4F515D27" w14:textId="77777777" w:rsidR="00723E7C" w:rsidRPr="00BC3B1A" w:rsidRDefault="00723E7C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F6F9321" w14:textId="77777777" w:rsidR="00723E7C" w:rsidRPr="00BC3B1A" w:rsidRDefault="00723E7C" w:rsidP="00934BC9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766C63C1" w14:textId="77777777" w:rsidR="00723E7C" w:rsidRPr="00BC3B1A" w:rsidRDefault="00723E7C" w:rsidP="00934BC9"/>
        </w:tc>
      </w:tr>
    </w:tbl>
    <w:p w14:paraId="06F3BEE0" w14:textId="7C5A2AE3" w:rsidR="00CF5669" w:rsidRDefault="00CF5669" w:rsidP="00CF5669">
      <w:r>
        <w:tab/>
      </w:r>
      <w:r>
        <w:rPr>
          <w:rFonts w:hint="eastAsia"/>
        </w:rPr>
        <w:t>储能短节断开指令的回复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723E7C" w:rsidRPr="00BC3B1A" w14:paraId="7982BAD7" w14:textId="77777777" w:rsidTr="00934BC9">
        <w:tc>
          <w:tcPr>
            <w:tcW w:w="2122" w:type="dxa"/>
          </w:tcPr>
          <w:p w14:paraId="7F15E612" w14:textId="77777777" w:rsidR="00723E7C" w:rsidRPr="00BC3B1A" w:rsidRDefault="00723E7C" w:rsidP="00934BC9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06284D42" w14:textId="77777777" w:rsidR="00723E7C" w:rsidRPr="00BC3B1A" w:rsidRDefault="00723E7C" w:rsidP="00934BC9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328953F" w14:textId="77777777" w:rsidR="00723E7C" w:rsidRPr="00BC3B1A" w:rsidRDefault="00723E7C" w:rsidP="00934BC9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56F27B89" w14:textId="77777777" w:rsidR="00723E7C" w:rsidRPr="00BC3B1A" w:rsidRDefault="00723E7C" w:rsidP="00934BC9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2F7A14F5" w14:textId="77777777" w:rsidR="00723E7C" w:rsidRPr="00BC3B1A" w:rsidRDefault="00723E7C" w:rsidP="00934BC9">
            <w:r w:rsidRPr="00BC3B1A">
              <w:rPr>
                <w:rFonts w:hint="eastAsia"/>
              </w:rPr>
              <w:t>备注</w:t>
            </w:r>
          </w:p>
        </w:tc>
      </w:tr>
      <w:tr w:rsidR="00723E7C" w:rsidRPr="00BC3B1A" w14:paraId="3C41BE9D" w14:textId="77777777" w:rsidTr="00934BC9">
        <w:tc>
          <w:tcPr>
            <w:tcW w:w="2122" w:type="dxa"/>
          </w:tcPr>
          <w:p w14:paraId="2746C105" w14:textId="77777777" w:rsidR="00723E7C" w:rsidRPr="00BC3B1A" w:rsidRDefault="00723E7C" w:rsidP="00934BC9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60679A7B" w14:textId="7A857FB6" w:rsidR="00723E7C" w:rsidRPr="00BC3B1A" w:rsidRDefault="00723E7C" w:rsidP="00934BC9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1A12E0">
              <w:t>97</w:t>
            </w:r>
          </w:p>
        </w:tc>
        <w:tc>
          <w:tcPr>
            <w:tcW w:w="1280" w:type="dxa"/>
          </w:tcPr>
          <w:p w14:paraId="019E4D55" w14:textId="77777777" w:rsidR="00723E7C" w:rsidRPr="00BC3B1A" w:rsidRDefault="00723E7C" w:rsidP="00934BC9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10977E4" w14:textId="77777777" w:rsidR="00723E7C" w:rsidRPr="00BC3B1A" w:rsidRDefault="00723E7C" w:rsidP="00934BC9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534940A4" w14:textId="77777777" w:rsidR="00723E7C" w:rsidRPr="00BC3B1A" w:rsidRDefault="00723E7C" w:rsidP="00934BC9"/>
        </w:tc>
      </w:tr>
      <w:tr w:rsidR="00723E7C" w:rsidRPr="00BC3B1A" w14:paraId="43084C99" w14:textId="77777777" w:rsidTr="00934BC9">
        <w:tc>
          <w:tcPr>
            <w:tcW w:w="2122" w:type="dxa"/>
          </w:tcPr>
          <w:p w14:paraId="413A65E6" w14:textId="77777777" w:rsidR="00723E7C" w:rsidRPr="00BC3B1A" w:rsidRDefault="00723E7C" w:rsidP="00934BC9">
            <w:r>
              <w:rPr>
                <w:rFonts w:hint="eastAsia"/>
              </w:rPr>
              <w:t>数据长度</w:t>
            </w:r>
          </w:p>
        </w:tc>
        <w:tc>
          <w:tcPr>
            <w:tcW w:w="2405" w:type="dxa"/>
          </w:tcPr>
          <w:p w14:paraId="786412BA" w14:textId="77777777" w:rsidR="00723E7C" w:rsidRPr="00BC3B1A" w:rsidRDefault="00723E7C" w:rsidP="00934BC9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322F522C" w14:textId="77777777" w:rsidR="00723E7C" w:rsidRPr="00BC3B1A" w:rsidRDefault="00723E7C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C702B56" w14:textId="77777777" w:rsidR="00723E7C" w:rsidRPr="00BC3B1A" w:rsidRDefault="00723E7C" w:rsidP="00934BC9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563B7BC6" w14:textId="77777777" w:rsidR="00723E7C" w:rsidRPr="00BC3B1A" w:rsidRDefault="00723E7C" w:rsidP="00934BC9"/>
        </w:tc>
      </w:tr>
      <w:tr w:rsidR="00723E7C" w:rsidRPr="00BC3B1A" w14:paraId="2C9FF09A" w14:textId="77777777" w:rsidTr="00934BC9">
        <w:tc>
          <w:tcPr>
            <w:tcW w:w="2122" w:type="dxa"/>
          </w:tcPr>
          <w:p w14:paraId="306F521D" w14:textId="77777777" w:rsidR="00723E7C" w:rsidRPr="00BC3B1A" w:rsidRDefault="00723E7C" w:rsidP="00934BC9">
            <w:r>
              <w:rPr>
                <w:rFonts w:hint="eastAsia"/>
              </w:rPr>
              <w:t>从机标识</w:t>
            </w:r>
          </w:p>
        </w:tc>
        <w:tc>
          <w:tcPr>
            <w:tcW w:w="2405" w:type="dxa"/>
          </w:tcPr>
          <w:p w14:paraId="39ADF5C8" w14:textId="77777777" w:rsidR="00723E7C" w:rsidRPr="00BC3B1A" w:rsidRDefault="00723E7C" w:rsidP="00934BC9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61BACBED" w14:textId="77777777" w:rsidR="00723E7C" w:rsidRPr="00BC3B1A" w:rsidRDefault="00723E7C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62E2DDF" w14:textId="77777777" w:rsidR="00723E7C" w:rsidRPr="00BC3B1A" w:rsidRDefault="00723E7C" w:rsidP="00934BC9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44A297A2" w14:textId="77777777" w:rsidR="00723E7C" w:rsidRPr="00BC3B1A" w:rsidRDefault="00723E7C" w:rsidP="00934BC9"/>
        </w:tc>
      </w:tr>
      <w:tr w:rsidR="00723E7C" w:rsidRPr="00BC3B1A" w14:paraId="2AE855D3" w14:textId="77777777" w:rsidTr="00934BC9">
        <w:tc>
          <w:tcPr>
            <w:tcW w:w="2122" w:type="dxa"/>
          </w:tcPr>
          <w:p w14:paraId="0EDE1A1E" w14:textId="77777777" w:rsidR="00723E7C" w:rsidRPr="00BC3B1A" w:rsidRDefault="00723E7C" w:rsidP="00934BC9">
            <w:r>
              <w:rPr>
                <w:rFonts w:hint="eastAsia"/>
              </w:rPr>
              <w:t>校验和</w:t>
            </w:r>
          </w:p>
        </w:tc>
        <w:tc>
          <w:tcPr>
            <w:tcW w:w="2405" w:type="dxa"/>
          </w:tcPr>
          <w:p w14:paraId="799CA006" w14:textId="77777777" w:rsidR="00723E7C" w:rsidRPr="00BC3B1A" w:rsidRDefault="00723E7C" w:rsidP="00934BC9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08B4100D" w14:textId="77777777" w:rsidR="00723E7C" w:rsidRPr="00BC3B1A" w:rsidRDefault="00723E7C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ED87E96" w14:textId="77777777" w:rsidR="00723E7C" w:rsidRPr="00BC3B1A" w:rsidRDefault="00723E7C" w:rsidP="00934BC9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527D45B7" w14:textId="77777777" w:rsidR="00723E7C" w:rsidRPr="00BC3B1A" w:rsidRDefault="00723E7C" w:rsidP="00934BC9"/>
        </w:tc>
      </w:tr>
    </w:tbl>
    <w:p w14:paraId="0E3BD50F" w14:textId="78E671CF" w:rsidR="00CF5669" w:rsidRPr="00444650" w:rsidRDefault="00CF5669" w:rsidP="00CF5669">
      <w:pPr>
        <w:pStyle w:val="2"/>
        <w:rPr>
          <w:highlight w:val="yellow"/>
        </w:rPr>
      </w:pPr>
      <w:r w:rsidRPr="00444650">
        <w:rPr>
          <w:rFonts w:hint="eastAsia"/>
          <w:highlight w:val="yellow"/>
        </w:rPr>
        <w:t>储能短节</w:t>
      </w:r>
      <w:r w:rsidR="00662560" w:rsidRPr="00444650">
        <w:rPr>
          <w:rFonts w:hint="eastAsia"/>
          <w:highlight w:val="yellow"/>
        </w:rPr>
        <w:t>状态</w:t>
      </w:r>
      <w:r w:rsidRPr="00444650">
        <w:rPr>
          <w:rFonts w:hint="eastAsia"/>
          <w:highlight w:val="yellow"/>
        </w:rPr>
        <w:t>判断指令</w:t>
      </w:r>
    </w:p>
    <w:p w14:paraId="55AA0C97" w14:textId="00F1EE4F" w:rsidR="00CF5669" w:rsidRDefault="00CF5669" w:rsidP="00CF5669">
      <w:pPr>
        <w:ind w:firstLine="420"/>
      </w:pPr>
      <w:r>
        <w:rPr>
          <w:rFonts w:hint="eastAsia"/>
        </w:rPr>
        <w:t>储能短节判断指令的数据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702029" w:rsidRPr="00BC3B1A" w14:paraId="74EB438D" w14:textId="77777777" w:rsidTr="00934BC9">
        <w:tc>
          <w:tcPr>
            <w:tcW w:w="2122" w:type="dxa"/>
          </w:tcPr>
          <w:p w14:paraId="03321AE3" w14:textId="77777777" w:rsidR="00702029" w:rsidRPr="00BC3B1A" w:rsidRDefault="00702029" w:rsidP="00934BC9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343E35DB" w14:textId="77777777" w:rsidR="00702029" w:rsidRPr="00BC3B1A" w:rsidRDefault="00702029" w:rsidP="00934BC9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1A4DFA9" w14:textId="77777777" w:rsidR="00702029" w:rsidRPr="00BC3B1A" w:rsidRDefault="00702029" w:rsidP="00934BC9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3D2543B7" w14:textId="77777777" w:rsidR="00702029" w:rsidRPr="00BC3B1A" w:rsidRDefault="00702029" w:rsidP="00934BC9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59A39DD8" w14:textId="77777777" w:rsidR="00702029" w:rsidRPr="00BC3B1A" w:rsidRDefault="00702029" w:rsidP="00934BC9">
            <w:r w:rsidRPr="00BC3B1A">
              <w:rPr>
                <w:rFonts w:hint="eastAsia"/>
              </w:rPr>
              <w:t>备注</w:t>
            </w:r>
          </w:p>
        </w:tc>
      </w:tr>
      <w:tr w:rsidR="00702029" w:rsidRPr="00BC3B1A" w14:paraId="261D9374" w14:textId="77777777" w:rsidTr="00934BC9">
        <w:tc>
          <w:tcPr>
            <w:tcW w:w="2122" w:type="dxa"/>
          </w:tcPr>
          <w:p w14:paraId="008B817F" w14:textId="77777777" w:rsidR="00702029" w:rsidRPr="00BC3B1A" w:rsidRDefault="00702029" w:rsidP="00934BC9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02F38FA0" w14:textId="2F70E88C" w:rsidR="00702029" w:rsidRPr="00BC3B1A" w:rsidRDefault="00702029" w:rsidP="00934BC9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8F573D">
              <w:t>98</w:t>
            </w:r>
          </w:p>
        </w:tc>
        <w:tc>
          <w:tcPr>
            <w:tcW w:w="1280" w:type="dxa"/>
          </w:tcPr>
          <w:p w14:paraId="54D9A03A" w14:textId="77777777" w:rsidR="00702029" w:rsidRPr="00BC3B1A" w:rsidRDefault="00702029" w:rsidP="00934BC9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BE4B1C3" w14:textId="77777777" w:rsidR="00702029" w:rsidRPr="00BC3B1A" w:rsidRDefault="00702029" w:rsidP="00934BC9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4F846B84" w14:textId="77777777" w:rsidR="00702029" w:rsidRPr="00BC3B1A" w:rsidRDefault="00702029" w:rsidP="00934BC9"/>
        </w:tc>
      </w:tr>
      <w:tr w:rsidR="00702029" w:rsidRPr="00BC3B1A" w14:paraId="41FF8988" w14:textId="77777777" w:rsidTr="00934BC9">
        <w:tc>
          <w:tcPr>
            <w:tcW w:w="2122" w:type="dxa"/>
          </w:tcPr>
          <w:p w14:paraId="57AE7D37" w14:textId="77777777" w:rsidR="00702029" w:rsidRPr="00BC3B1A" w:rsidRDefault="00702029" w:rsidP="00934BC9">
            <w:r>
              <w:rPr>
                <w:rFonts w:hint="eastAsia"/>
              </w:rPr>
              <w:t>数据长度</w:t>
            </w:r>
          </w:p>
        </w:tc>
        <w:tc>
          <w:tcPr>
            <w:tcW w:w="2405" w:type="dxa"/>
          </w:tcPr>
          <w:p w14:paraId="5C068A09" w14:textId="77777777" w:rsidR="00702029" w:rsidRPr="00BC3B1A" w:rsidRDefault="00702029" w:rsidP="00934BC9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01EA5A0F" w14:textId="77777777" w:rsidR="00702029" w:rsidRPr="00BC3B1A" w:rsidRDefault="00702029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68D9C50" w14:textId="77777777" w:rsidR="00702029" w:rsidRPr="00BC3B1A" w:rsidRDefault="00702029" w:rsidP="00934BC9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51B258A5" w14:textId="77777777" w:rsidR="00702029" w:rsidRPr="00BC3B1A" w:rsidRDefault="00702029" w:rsidP="00934BC9"/>
        </w:tc>
      </w:tr>
      <w:tr w:rsidR="00702029" w:rsidRPr="00BC3B1A" w14:paraId="1044A694" w14:textId="77777777" w:rsidTr="00934BC9">
        <w:tc>
          <w:tcPr>
            <w:tcW w:w="2122" w:type="dxa"/>
          </w:tcPr>
          <w:p w14:paraId="034C0D36" w14:textId="77777777" w:rsidR="00702029" w:rsidRPr="00BC3B1A" w:rsidRDefault="00702029" w:rsidP="00934BC9">
            <w:r>
              <w:rPr>
                <w:rFonts w:hint="eastAsia"/>
              </w:rPr>
              <w:t>从机标识</w:t>
            </w:r>
          </w:p>
        </w:tc>
        <w:tc>
          <w:tcPr>
            <w:tcW w:w="2405" w:type="dxa"/>
          </w:tcPr>
          <w:p w14:paraId="17A38C30" w14:textId="77777777" w:rsidR="00702029" w:rsidRPr="00BC3B1A" w:rsidRDefault="00702029" w:rsidP="00934BC9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7845D06C" w14:textId="77777777" w:rsidR="00702029" w:rsidRPr="00BC3B1A" w:rsidRDefault="00702029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959BEEA" w14:textId="77777777" w:rsidR="00702029" w:rsidRPr="00BC3B1A" w:rsidRDefault="00702029" w:rsidP="00934BC9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72FDDE43" w14:textId="77777777" w:rsidR="00702029" w:rsidRPr="00BC3B1A" w:rsidRDefault="00702029" w:rsidP="00934BC9"/>
        </w:tc>
      </w:tr>
      <w:tr w:rsidR="00702029" w:rsidRPr="00BC3B1A" w14:paraId="1B7E30EE" w14:textId="77777777" w:rsidTr="00934BC9">
        <w:tc>
          <w:tcPr>
            <w:tcW w:w="2122" w:type="dxa"/>
          </w:tcPr>
          <w:p w14:paraId="34B74785" w14:textId="77777777" w:rsidR="00702029" w:rsidRPr="00BC3B1A" w:rsidRDefault="00702029" w:rsidP="00934BC9">
            <w:r>
              <w:rPr>
                <w:rFonts w:hint="eastAsia"/>
              </w:rPr>
              <w:t>校验和</w:t>
            </w:r>
          </w:p>
        </w:tc>
        <w:tc>
          <w:tcPr>
            <w:tcW w:w="2405" w:type="dxa"/>
          </w:tcPr>
          <w:p w14:paraId="763F854A" w14:textId="77777777" w:rsidR="00702029" w:rsidRPr="00BC3B1A" w:rsidRDefault="00702029" w:rsidP="00934BC9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7DE96F20" w14:textId="77777777" w:rsidR="00702029" w:rsidRPr="00BC3B1A" w:rsidRDefault="00702029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F591994" w14:textId="77777777" w:rsidR="00702029" w:rsidRPr="00BC3B1A" w:rsidRDefault="00702029" w:rsidP="00934BC9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183745D1" w14:textId="77777777" w:rsidR="00702029" w:rsidRPr="00BC3B1A" w:rsidRDefault="00702029" w:rsidP="00934BC9"/>
        </w:tc>
      </w:tr>
    </w:tbl>
    <w:p w14:paraId="06C8F207" w14:textId="2B99FE54" w:rsidR="00CF5669" w:rsidRDefault="00CF5669" w:rsidP="00CF5669">
      <w:r>
        <w:tab/>
      </w:r>
      <w:r>
        <w:rPr>
          <w:rFonts w:hint="eastAsia"/>
        </w:rPr>
        <w:t>储能短节判断指令的回复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CF5669" w:rsidRPr="00BC3B1A" w14:paraId="3408078E" w14:textId="77777777" w:rsidTr="002016B0">
        <w:tc>
          <w:tcPr>
            <w:tcW w:w="1413" w:type="dxa"/>
          </w:tcPr>
          <w:p w14:paraId="19FCD120" w14:textId="77777777" w:rsidR="00CF5669" w:rsidRPr="00BC3B1A" w:rsidRDefault="00CF5669" w:rsidP="002016B0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12EF886D" w14:textId="77777777" w:rsidR="00CF5669" w:rsidRPr="00BC3B1A" w:rsidRDefault="00CF5669" w:rsidP="002016B0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A51823C" w14:textId="77777777" w:rsidR="00CF5669" w:rsidRPr="00BC3B1A" w:rsidRDefault="00CF5669" w:rsidP="002016B0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73FDF9F5" w14:textId="77777777" w:rsidR="00CF5669" w:rsidRPr="00BC3B1A" w:rsidRDefault="00CF5669" w:rsidP="002016B0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716B14C0" w14:textId="77777777" w:rsidR="00CF5669" w:rsidRPr="00BC3B1A" w:rsidRDefault="00CF5669" w:rsidP="002016B0">
            <w:r w:rsidRPr="00BC3B1A">
              <w:rPr>
                <w:rFonts w:hint="eastAsia"/>
              </w:rPr>
              <w:t>备注</w:t>
            </w:r>
          </w:p>
        </w:tc>
      </w:tr>
      <w:tr w:rsidR="00CF5669" w:rsidRPr="00BC3B1A" w14:paraId="4A447F0A" w14:textId="77777777" w:rsidTr="002016B0">
        <w:tc>
          <w:tcPr>
            <w:tcW w:w="1413" w:type="dxa"/>
          </w:tcPr>
          <w:p w14:paraId="3316AB87" w14:textId="77777777" w:rsidR="00CF5669" w:rsidRPr="00BC3B1A" w:rsidRDefault="00CF5669" w:rsidP="002016B0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07BF24D3" w14:textId="2D46E898" w:rsidR="00CF5669" w:rsidRPr="00BC3B1A" w:rsidRDefault="00CF5669" w:rsidP="002016B0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254A3A">
              <w:t>98</w:t>
            </w:r>
          </w:p>
        </w:tc>
        <w:tc>
          <w:tcPr>
            <w:tcW w:w="1280" w:type="dxa"/>
          </w:tcPr>
          <w:p w14:paraId="4AF470C4" w14:textId="77777777" w:rsidR="00CF5669" w:rsidRPr="00BC3B1A" w:rsidRDefault="00CF5669" w:rsidP="002016B0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E96FF4C" w14:textId="77777777" w:rsidR="00CF5669" w:rsidRPr="00BC3B1A" w:rsidRDefault="00CF5669" w:rsidP="002016B0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21CCD643" w14:textId="77777777" w:rsidR="00CF5669" w:rsidRPr="00BC3B1A" w:rsidRDefault="00CF5669" w:rsidP="002016B0"/>
        </w:tc>
      </w:tr>
      <w:tr w:rsidR="00CF5669" w:rsidRPr="00BC3B1A" w14:paraId="1D2E364D" w14:textId="77777777" w:rsidTr="002016B0">
        <w:tc>
          <w:tcPr>
            <w:tcW w:w="1413" w:type="dxa"/>
          </w:tcPr>
          <w:p w14:paraId="40CA6D09" w14:textId="77777777" w:rsidR="00CF5669" w:rsidRPr="00BC3B1A" w:rsidRDefault="00CF5669" w:rsidP="002016B0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30C5DA45" w14:textId="7E661AB1" w:rsidR="00CF5669" w:rsidRPr="00BC3B1A" w:rsidRDefault="00072433" w:rsidP="002016B0">
            <w:r>
              <w:rPr>
                <w:rFonts w:hint="eastAsia"/>
              </w:rPr>
              <w:t>4</w:t>
            </w:r>
          </w:p>
        </w:tc>
        <w:tc>
          <w:tcPr>
            <w:tcW w:w="1280" w:type="dxa"/>
          </w:tcPr>
          <w:p w14:paraId="31536767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7B2A831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4BEB4E78" w14:textId="77777777" w:rsidR="00CF5669" w:rsidRPr="00BC3B1A" w:rsidRDefault="00CF5669" w:rsidP="002016B0"/>
        </w:tc>
      </w:tr>
      <w:tr w:rsidR="00072433" w:rsidRPr="00BC3B1A" w14:paraId="66FA34FC" w14:textId="77777777" w:rsidTr="002016B0">
        <w:tc>
          <w:tcPr>
            <w:tcW w:w="1413" w:type="dxa"/>
          </w:tcPr>
          <w:p w14:paraId="0F457888" w14:textId="27CF9AB7" w:rsidR="00072433" w:rsidRDefault="00072433" w:rsidP="002016B0">
            <w:r>
              <w:rPr>
                <w:rFonts w:hint="eastAsia"/>
              </w:rPr>
              <w:t>从机标识</w:t>
            </w:r>
          </w:p>
        </w:tc>
        <w:tc>
          <w:tcPr>
            <w:tcW w:w="3114" w:type="dxa"/>
          </w:tcPr>
          <w:p w14:paraId="772DACE1" w14:textId="460BCF1F" w:rsidR="00072433" w:rsidRDefault="00072433" w:rsidP="002016B0">
            <w:r>
              <w:rPr>
                <w:rFonts w:hint="eastAsia"/>
              </w:rPr>
              <w:t>0</w:t>
            </w:r>
            <w:r>
              <w:t>x55AA</w:t>
            </w:r>
          </w:p>
        </w:tc>
        <w:tc>
          <w:tcPr>
            <w:tcW w:w="1280" w:type="dxa"/>
          </w:tcPr>
          <w:p w14:paraId="2E4E2BC6" w14:textId="4E15A789" w:rsidR="00072433" w:rsidRDefault="00072433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7F22479" w14:textId="2FC9135A" w:rsidR="00072433" w:rsidRDefault="00072433" w:rsidP="002016B0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6F6DEBC1" w14:textId="77777777" w:rsidR="00072433" w:rsidRPr="00BC3B1A" w:rsidRDefault="00072433" w:rsidP="002016B0"/>
        </w:tc>
      </w:tr>
      <w:tr w:rsidR="00CF5669" w:rsidRPr="00BC3B1A" w14:paraId="440B4C7B" w14:textId="77777777" w:rsidTr="002016B0">
        <w:tc>
          <w:tcPr>
            <w:tcW w:w="1413" w:type="dxa"/>
          </w:tcPr>
          <w:p w14:paraId="10E5E03F" w14:textId="3D9F94DE" w:rsidR="00CF5669" w:rsidRPr="00BC3B1A" w:rsidRDefault="00CF5669" w:rsidP="002016B0">
            <w:r w:rsidRPr="00CF5669">
              <w:t>HVState</w:t>
            </w:r>
          </w:p>
        </w:tc>
        <w:tc>
          <w:tcPr>
            <w:tcW w:w="3114" w:type="dxa"/>
          </w:tcPr>
          <w:p w14:paraId="5DD8942C" w14:textId="77777777" w:rsidR="00CF5669" w:rsidRPr="00BC3B1A" w:rsidRDefault="00CF5669" w:rsidP="002016B0">
            <w:r>
              <w:t>1</w:t>
            </w:r>
          </w:p>
        </w:tc>
        <w:tc>
          <w:tcPr>
            <w:tcW w:w="1280" w:type="dxa"/>
          </w:tcPr>
          <w:p w14:paraId="58B93A2B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4F969D3" w14:textId="0223D986" w:rsidR="00CF5669" w:rsidRPr="00BC3B1A" w:rsidRDefault="00072433" w:rsidP="002016B0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7F5D9432" w14:textId="2E3FFD81" w:rsidR="00CF5669" w:rsidRPr="00BC3B1A" w:rsidRDefault="00CF5669" w:rsidP="002016B0">
            <w:r>
              <w:rPr>
                <w:rFonts w:hint="eastAsia"/>
              </w:rPr>
              <w:t>ON</w:t>
            </w:r>
            <w:r>
              <w:t xml:space="preserve"> 1</w:t>
            </w:r>
            <w:r w:rsidR="007B75AF">
              <w:t>;</w:t>
            </w:r>
            <w:r>
              <w:t xml:space="preserve"> OFF 2</w:t>
            </w:r>
          </w:p>
        </w:tc>
      </w:tr>
      <w:tr w:rsidR="00CF5669" w:rsidRPr="00BC3B1A" w14:paraId="71A53C4E" w14:textId="77777777" w:rsidTr="002016B0">
        <w:tc>
          <w:tcPr>
            <w:tcW w:w="1413" w:type="dxa"/>
          </w:tcPr>
          <w:p w14:paraId="0081F084" w14:textId="77777777" w:rsidR="00CF5669" w:rsidRPr="00BC3B1A" w:rsidRDefault="00CF5669" w:rsidP="002016B0">
            <w:r>
              <w:rPr>
                <w:rFonts w:hint="eastAsia"/>
              </w:rPr>
              <w:lastRenderedPageBreak/>
              <w:t>校验和</w:t>
            </w:r>
          </w:p>
        </w:tc>
        <w:tc>
          <w:tcPr>
            <w:tcW w:w="3114" w:type="dxa"/>
          </w:tcPr>
          <w:p w14:paraId="13F4A5AA" w14:textId="77777777" w:rsidR="00CF5669" w:rsidRPr="00BC3B1A" w:rsidRDefault="00CF5669" w:rsidP="002016B0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2B841698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5638E2A" w14:textId="5D961545" w:rsidR="00CF5669" w:rsidRPr="00BC3B1A" w:rsidRDefault="00072433" w:rsidP="002016B0"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14:paraId="5751A148" w14:textId="77777777" w:rsidR="00CF5669" w:rsidRPr="00BC3B1A" w:rsidRDefault="00CF5669" w:rsidP="002016B0"/>
        </w:tc>
      </w:tr>
    </w:tbl>
    <w:p w14:paraId="7561A080" w14:textId="121F5A10" w:rsidR="00CF5669" w:rsidRPr="00444650" w:rsidRDefault="00CF5669" w:rsidP="00CF5669">
      <w:pPr>
        <w:pStyle w:val="2"/>
        <w:rPr>
          <w:highlight w:val="yellow"/>
        </w:rPr>
      </w:pPr>
      <w:r w:rsidRPr="00444650">
        <w:rPr>
          <w:rFonts w:hint="eastAsia"/>
          <w:highlight w:val="yellow"/>
        </w:rPr>
        <w:t>系统自检测指令</w:t>
      </w:r>
    </w:p>
    <w:p w14:paraId="57CECA5A" w14:textId="0B437350" w:rsidR="000B7D81" w:rsidRPr="000B7D81" w:rsidRDefault="000B7D81" w:rsidP="00070EF4">
      <w:pPr>
        <w:ind w:firstLine="420"/>
      </w:pPr>
      <w:r>
        <w:rPr>
          <w:rFonts w:hint="eastAsia"/>
        </w:rPr>
        <w:t>用来检测事件板的</w:t>
      </w:r>
      <w:r>
        <w:t>FPGA</w:t>
      </w:r>
      <w:r>
        <w:rPr>
          <w:rFonts w:hint="eastAsia"/>
        </w:rPr>
        <w:t>是否工作正常，原理是</w:t>
      </w:r>
      <w:r>
        <w:rPr>
          <w:rFonts w:hint="eastAsia"/>
        </w:rPr>
        <w:t>D</w:t>
      </w:r>
      <w:r>
        <w:t>SP</w:t>
      </w:r>
      <w:r>
        <w:rPr>
          <w:rFonts w:hint="eastAsia"/>
        </w:rPr>
        <w:t>设置一个</w:t>
      </w:r>
      <w:r>
        <w:rPr>
          <w:rFonts w:hint="eastAsia"/>
        </w:rPr>
        <w:t>1</w:t>
      </w:r>
      <w:r>
        <w:t>ms</w:t>
      </w:r>
      <w:r>
        <w:rPr>
          <w:rFonts w:hint="eastAsia"/>
        </w:rPr>
        <w:t>计时，</w:t>
      </w:r>
      <w:r w:rsidR="00070EF4">
        <w:rPr>
          <w:rFonts w:hint="eastAsia"/>
        </w:rPr>
        <w:t>看</w:t>
      </w:r>
      <w:r w:rsidR="00070EF4">
        <w:rPr>
          <w:rFonts w:hint="eastAsia"/>
        </w:rPr>
        <w:t>F</w:t>
      </w:r>
      <w:r w:rsidR="00070EF4">
        <w:t>PGA</w:t>
      </w:r>
      <w:r w:rsidR="00070EF4">
        <w:rPr>
          <w:rFonts w:hint="eastAsia"/>
        </w:rPr>
        <w:t>是否有反应，有反应则</w:t>
      </w:r>
      <w:r w:rsidR="00070EF4">
        <w:rPr>
          <w:rFonts w:hint="eastAsia"/>
        </w:rPr>
        <w:t>G</w:t>
      </w:r>
      <w:r w:rsidR="00070EF4">
        <w:t>PIOA9</w:t>
      </w:r>
      <w:r w:rsidR="00070EF4">
        <w:rPr>
          <w:rFonts w:hint="eastAsia"/>
        </w:rPr>
        <w:t>收到上升沿中断，返回</w:t>
      </w:r>
      <w:r w:rsidR="00070EF4">
        <w:rPr>
          <w:rFonts w:hint="eastAsia"/>
        </w:rPr>
        <w:t>0</w:t>
      </w:r>
      <w:r w:rsidR="00070EF4">
        <w:t>x0</w:t>
      </w:r>
      <w:r w:rsidR="00070EF4">
        <w:rPr>
          <w:rFonts w:hint="eastAsia"/>
        </w:rPr>
        <w:t>；无反应则返回</w:t>
      </w:r>
      <w:r w:rsidR="00070EF4">
        <w:rPr>
          <w:rFonts w:hint="eastAsia"/>
        </w:rPr>
        <w:t>0x</w:t>
      </w:r>
      <w:r w:rsidR="00070EF4">
        <w:t>20</w:t>
      </w:r>
      <w:r w:rsidR="00070EF4">
        <w:rPr>
          <w:rFonts w:hint="eastAsia"/>
        </w:rPr>
        <w:t>。</w:t>
      </w:r>
    </w:p>
    <w:p w14:paraId="59DAF48B" w14:textId="2DFD8DC0" w:rsidR="00CF5669" w:rsidRDefault="00CF5669" w:rsidP="00CF5669">
      <w:pPr>
        <w:ind w:firstLine="420"/>
      </w:pPr>
      <w:r>
        <w:rPr>
          <w:rFonts w:hint="eastAsia"/>
        </w:rPr>
        <w:t>系统自检测指令的数据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9103EE" w:rsidRPr="00BC3B1A" w14:paraId="224CD8B4" w14:textId="77777777" w:rsidTr="00934BC9">
        <w:tc>
          <w:tcPr>
            <w:tcW w:w="2122" w:type="dxa"/>
          </w:tcPr>
          <w:p w14:paraId="24DE237D" w14:textId="77777777" w:rsidR="009103EE" w:rsidRPr="00BC3B1A" w:rsidRDefault="009103EE" w:rsidP="00934BC9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7904419B" w14:textId="77777777" w:rsidR="009103EE" w:rsidRPr="00BC3B1A" w:rsidRDefault="009103EE" w:rsidP="00934BC9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3355D74A" w14:textId="77777777" w:rsidR="009103EE" w:rsidRPr="00BC3B1A" w:rsidRDefault="009103EE" w:rsidP="00934BC9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7F30EEA5" w14:textId="77777777" w:rsidR="009103EE" w:rsidRPr="00BC3B1A" w:rsidRDefault="009103EE" w:rsidP="00934BC9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13403C0F" w14:textId="77777777" w:rsidR="009103EE" w:rsidRPr="00BC3B1A" w:rsidRDefault="009103EE" w:rsidP="00934BC9">
            <w:r w:rsidRPr="00BC3B1A">
              <w:rPr>
                <w:rFonts w:hint="eastAsia"/>
              </w:rPr>
              <w:t>备注</w:t>
            </w:r>
          </w:p>
        </w:tc>
      </w:tr>
      <w:tr w:rsidR="009103EE" w:rsidRPr="00BC3B1A" w14:paraId="54C1C2CD" w14:textId="77777777" w:rsidTr="00934BC9">
        <w:tc>
          <w:tcPr>
            <w:tcW w:w="2122" w:type="dxa"/>
          </w:tcPr>
          <w:p w14:paraId="79222F47" w14:textId="77777777" w:rsidR="009103EE" w:rsidRPr="00BC3B1A" w:rsidRDefault="009103EE" w:rsidP="00934BC9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2F7CB858" w14:textId="2F673543" w:rsidR="009103EE" w:rsidRPr="00BC3B1A" w:rsidRDefault="009103EE" w:rsidP="00934BC9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F1747E">
              <w:t>99</w:t>
            </w:r>
          </w:p>
        </w:tc>
        <w:tc>
          <w:tcPr>
            <w:tcW w:w="1280" w:type="dxa"/>
          </w:tcPr>
          <w:p w14:paraId="5EB8E40E" w14:textId="77777777" w:rsidR="009103EE" w:rsidRPr="00BC3B1A" w:rsidRDefault="009103EE" w:rsidP="00934BC9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611CFFD" w14:textId="77777777" w:rsidR="009103EE" w:rsidRPr="00BC3B1A" w:rsidRDefault="009103EE" w:rsidP="00934BC9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24651420" w14:textId="77777777" w:rsidR="009103EE" w:rsidRPr="00BC3B1A" w:rsidRDefault="009103EE" w:rsidP="00934BC9"/>
        </w:tc>
      </w:tr>
      <w:tr w:rsidR="009103EE" w:rsidRPr="00BC3B1A" w14:paraId="0973352C" w14:textId="77777777" w:rsidTr="00934BC9">
        <w:tc>
          <w:tcPr>
            <w:tcW w:w="2122" w:type="dxa"/>
          </w:tcPr>
          <w:p w14:paraId="285B0EA3" w14:textId="77777777" w:rsidR="009103EE" w:rsidRPr="00BC3B1A" w:rsidRDefault="009103EE" w:rsidP="00934BC9">
            <w:r>
              <w:rPr>
                <w:rFonts w:hint="eastAsia"/>
              </w:rPr>
              <w:t>数据长度</w:t>
            </w:r>
          </w:p>
        </w:tc>
        <w:tc>
          <w:tcPr>
            <w:tcW w:w="2405" w:type="dxa"/>
          </w:tcPr>
          <w:p w14:paraId="484D46BA" w14:textId="77777777" w:rsidR="009103EE" w:rsidRPr="00BC3B1A" w:rsidRDefault="009103EE" w:rsidP="00934BC9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579F1A4C" w14:textId="77777777" w:rsidR="009103EE" w:rsidRPr="00BC3B1A" w:rsidRDefault="009103EE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DC0AF74" w14:textId="77777777" w:rsidR="009103EE" w:rsidRPr="00BC3B1A" w:rsidRDefault="009103EE" w:rsidP="00934BC9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3417A073" w14:textId="77777777" w:rsidR="009103EE" w:rsidRPr="00BC3B1A" w:rsidRDefault="009103EE" w:rsidP="00934BC9"/>
        </w:tc>
      </w:tr>
      <w:tr w:rsidR="009103EE" w:rsidRPr="00BC3B1A" w14:paraId="143D23C0" w14:textId="77777777" w:rsidTr="00934BC9">
        <w:tc>
          <w:tcPr>
            <w:tcW w:w="2122" w:type="dxa"/>
          </w:tcPr>
          <w:p w14:paraId="23CB80D9" w14:textId="77777777" w:rsidR="009103EE" w:rsidRPr="00BC3B1A" w:rsidRDefault="009103EE" w:rsidP="00934BC9">
            <w:r>
              <w:rPr>
                <w:rFonts w:hint="eastAsia"/>
              </w:rPr>
              <w:t>从机标识</w:t>
            </w:r>
          </w:p>
        </w:tc>
        <w:tc>
          <w:tcPr>
            <w:tcW w:w="2405" w:type="dxa"/>
          </w:tcPr>
          <w:p w14:paraId="511AD095" w14:textId="77777777" w:rsidR="009103EE" w:rsidRPr="00BC3B1A" w:rsidRDefault="009103EE" w:rsidP="00934BC9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0CC0D679" w14:textId="77777777" w:rsidR="009103EE" w:rsidRPr="00BC3B1A" w:rsidRDefault="009103EE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CF09A79" w14:textId="77777777" w:rsidR="009103EE" w:rsidRPr="00BC3B1A" w:rsidRDefault="009103EE" w:rsidP="00934BC9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15630ED8" w14:textId="77777777" w:rsidR="009103EE" w:rsidRPr="00BC3B1A" w:rsidRDefault="009103EE" w:rsidP="00934BC9"/>
        </w:tc>
      </w:tr>
      <w:tr w:rsidR="009103EE" w:rsidRPr="00BC3B1A" w14:paraId="02708662" w14:textId="77777777" w:rsidTr="00934BC9">
        <w:tc>
          <w:tcPr>
            <w:tcW w:w="2122" w:type="dxa"/>
          </w:tcPr>
          <w:p w14:paraId="089147D5" w14:textId="77777777" w:rsidR="009103EE" w:rsidRPr="00BC3B1A" w:rsidRDefault="009103EE" w:rsidP="00934BC9">
            <w:r>
              <w:rPr>
                <w:rFonts w:hint="eastAsia"/>
              </w:rPr>
              <w:t>校验和</w:t>
            </w:r>
          </w:p>
        </w:tc>
        <w:tc>
          <w:tcPr>
            <w:tcW w:w="2405" w:type="dxa"/>
          </w:tcPr>
          <w:p w14:paraId="487D6A01" w14:textId="77777777" w:rsidR="009103EE" w:rsidRPr="00BC3B1A" w:rsidRDefault="009103EE" w:rsidP="00934BC9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0E5887FA" w14:textId="77777777" w:rsidR="009103EE" w:rsidRPr="00BC3B1A" w:rsidRDefault="009103EE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5652C9A" w14:textId="77777777" w:rsidR="009103EE" w:rsidRPr="00BC3B1A" w:rsidRDefault="009103EE" w:rsidP="00934BC9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456D0548" w14:textId="77777777" w:rsidR="009103EE" w:rsidRPr="00BC3B1A" w:rsidRDefault="009103EE" w:rsidP="00934BC9"/>
        </w:tc>
      </w:tr>
    </w:tbl>
    <w:p w14:paraId="57B946BF" w14:textId="61440CDE" w:rsidR="00CF5669" w:rsidRDefault="00CF5669" w:rsidP="00CF5669">
      <w:r>
        <w:tab/>
      </w:r>
      <w:r>
        <w:rPr>
          <w:rFonts w:hint="eastAsia"/>
        </w:rPr>
        <w:t>系统自检测指令的回复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CF5669" w:rsidRPr="00BC3B1A" w14:paraId="77FAE962" w14:textId="77777777" w:rsidTr="002016B0">
        <w:tc>
          <w:tcPr>
            <w:tcW w:w="1413" w:type="dxa"/>
          </w:tcPr>
          <w:p w14:paraId="79DBE5E0" w14:textId="77777777" w:rsidR="00CF5669" w:rsidRPr="00BC3B1A" w:rsidRDefault="00CF5669" w:rsidP="002016B0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040EB013" w14:textId="77777777" w:rsidR="00CF5669" w:rsidRPr="00BC3B1A" w:rsidRDefault="00CF5669" w:rsidP="002016B0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42857962" w14:textId="77777777" w:rsidR="00CF5669" w:rsidRPr="00BC3B1A" w:rsidRDefault="00CF5669" w:rsidP="002016B0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158E6C16" w14:textId="77777777" w:rsidR="00CF5669" w:rsidRPr="00BC3B1A" w:rsidRDefault="00CF5669" w:rsidP="002016B0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13D54669" w14:textId="77777777" w:rsidR="00CF5669" w:rsidRPr="00BC3B1A" w:rsidRDefault="00CF5669" w:rsidP="002016B0">
            <w:r w:rsidRPr="00BC3B1A">
              <w:rPr>
                <w:rFonts w:hint="eastAsia"/>
              </w:rPr>
              <w:t>备注</w:t>
            </w:r>
          </w:p>
        </w:tc>
      </w:tr>
      <w:tr w:rsidR="00CF5669" w:rsidRPr="00BC3B1A" w14:paraId="14A5DCAC" w14:textId="77777777" w:rsidTr="002016B0">
        <w:tc>
          <w:tcPr>
            <w:tcW w:w="1413" w:type="dxa"/>
          </w:tcPr>
          <w:p w14:paraId="6FD83A20" w14:textId="77777777" w:rsidR="00CF5669" w:rsidRPr="00BC3B1A" w:rsidRDefault="00CF5669" w:rsidP="002016B0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553AE29F" w14:textId="79968ACA" w:rsidR="00CF5669" w:rsidRPr="00BC3B1A" w:rsidRDefault="00CF5669" w:rsidP="002016B0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285B6C">
              <w:t>99</w:t>
            </w:r>
          </w:p>
        </w:tc>
        <w:tc>
          <w:tcPr>
            <w:tcW w:w="1280" w:type="dxa"/>
          </w:tcPr>
          <w:p w14:paraId="4F14D77C" w14:textId="77777777" w:rsidR="00CF5669" w:rsidRPr="00BC3B1A" w:rsidRDefault="00CF5669" w:rsidP="002016B0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D9B9533" w14:textId="77777777" w:rsidR="00CF5669" w:rsidRPr="00BC3B1A" w:rsidRDefault="00CF5669" w:rsidP="002016B0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04B7A79D" w14:textId="77777777" w:rsidR="00CF5669" w:rsidRPr="00BC3B1A" w:rsidRDefault="00CF5669" w:rsidP="002016B0"/>
        </w:tc>
      </w:tr>
      <w:tr w:rsidR="00CF5669" w:rsidRPr="00BC3B1A" w14:paraId="3C8C2398" w14:textId="77777777" w:rsidTr="002016B0">
        <w:tc>
          <w:tcPr>
            <w:tcW w:w="1413" w:type="dxa"/>
          </w:tcPr>
          <w:p w14:paraId="3A0F7386" w14:textId="77777777" w:rsidR="00CF5669" w:rsidRPr="00BC3B1A" w:rsidRDefault="00CF5669" w:rsidP="002016B0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7DCFA8A1" w14:textId="31F16120" w:rsidR="00CF5669" w:rsidRPr="00BC3B1A" w:rsidRDefault="009103EE" w:rsidP="002016B0">
            <w:r>
              <w:rPr>
                <w:rFonts w:hint="eastAsia"/>
              </w:rPr>
              <w:t>4</w:t>
            </w:r>
          </w:p>
        </w:tc>
        <w:tc>
          <w:tcPr>
            <w:tcW w:w="1280" w:type="dxa"/>
          </w:tcPr>
          <w:p w14:paraId="2285173C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6D91E41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326A8C11" w14:textId="77777777" w:rsidR="00CF5669" w:rsidRPr="00BC3B1A" w:rsidRDefault="00CF5669" w:rsidP="002016B0"/>
        </w:tc>
      </w:tr>
      <w:tr w:rsidR="009103EE" w:rsidRPr="00BC3B1A" w14:paraId="5B717EDD" w14:textId="77777777" w:rsidTr="002016B0">
        <w:tc>
          <w:tcPr>
            <w:tcW w:w="1413" w:type="dxa"/>
          </w:tcPr>
          <w:p w14:paraId="5FB9381D" w14:textId="4A29BAFC" w:rsidR="009103EE" w:rsidRDefault="009103EE" w:rsidP="002016B0">
            <w:r>
              <w:rPr>
                <w:rFonts w:hint="eastAsia"/>
              </w:rPr>
              <w:t>从机标识</w:t>
            </w:r>
          </w:p>
        </w:tc>
        <w:tc>
          <w:tcPr>
            <w:tcW w:w="3114" w:type="dxa"/>
          </w:tcPr>
          <w:p w14:paraId="5FAAA5F2" w14:textId="0D624FE0" w:rsidR="009103EE" w:rsidRDefault="003F471F" w:rsidP="002016B0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30AD26F5" w14:textId="4CA2D480" w:rsidR="009103EE" w:rsidRDefault="009103EE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DBC4A02" w14:textId="1DBF1E79" w:rsidR="009103EE" w:rsidRDefault="009103EE" w:rsidP="002016B0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3B703A18" w14:textId="77777777" w:rsidR="009103EE" w:rsidRPr="00BC3B1A" w:rsidRDefault="009103EE" w:rsidP="002016B0"/>
        </w:tc>
      </w:tr>
      <w:tr w:rsidR="00CF5669" w:rsidRPr="00BC3B1A" w14:paraId="5456DBCC" w14:textId="77777777" w:rsidTr="002016B0">
        <w:tc>
          <w:tcPr>
            <w:tcW w:w="1413" w:type="dxa"/>
          </w:tcPr>
          <w:p w14:paraId="673E59A1" w14:textId="2115EC24" w:rsidR="00CF5669" w:rsidRPr="00BC3B1A" w:rsidRDefault="00070EF4" w:rsidP="002016B0">
            <w:r>
              <w:rPr>
                <w:rFonts w:hint="eastAsia"/>
              </w:rPr>
              <w:t>数字码</w:t>
            </w:r>
          </w:p>
        </w:tc>
        <w:tc>
          <w:tcPr>
            <w:tcW w:w="3114" w:type="dxa"/>
          </w:tcPr>
          <w:p w14:paraId="5E016667" w14:textId="77777777" w:rsidR="00CF5669" w:rsidRPr="00BC3B1A" w:rsidRDefault="00CF5669" w:rsidP="002016B0">
            <w:r>
              <w:t>1</w:t>
            </w:r>
          </w:p>
        </w:tc>
        <w:tc>
          <w:tcPr>
            <w:tcW w:w="1280" w:type="dxa"/>
          </w:tcPr>
          <w:p w14:paraId="76C2735A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CD04027" w14:textId="636A91B9" w:rsidR="00CF5669" w:rsidRPr="00BC3B1A" w:rsidRDefault="009103EE" w:rsidP="002016B0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7C39E6C4" w14:textId="3E93FB85" w:rsidR="00CF5669" w:rsidRPr="00BC3B1A" w:rsidRDefault="00070EF4" w:rsidP="002016B0">
            <w:r>
              <w:rPr>
                <w:rFonts w:hint="eastAsia"/>
              </w:rPr>
              <w:t>Tr</w:t>
            </w:r>
            <w:r>
              <w:t>ue</w:t>
            </w:r>
            <w:r w:rsidR="00CF5669">
              <w:t xml:space="preserve"> </w:t>
            </w:r>
            <w:r>
              <w:t>0; False</w:t>
            </w:r>
            <w:r w:rsidR="00CF5669">
              <w:t xml:space="preserve"> </w:t>
            </w:r>
            <w:r>
              <w:t>0x</w:t>
            </w:r>
            <w:r w:rsidR="00CF5669">
              <w:t>2</w:t>
            </w:r>
            <w:r>
              <w:t>0</w:t>
            </w:r>
          </w:p>
        </w:tc>
      </w:tr>
      <w:tr w:rsidR="00CF5669" w:rsidRPr="00BC3B1A" w14:paraId="4430531B" w14:textId="77777777" w:rsidTr="002016B0">
        <w:tc>
          <w:tcPr>
            <w:tcW w:w="1413" w:type="dxa"/>
          </w:tcPr>
          <w:p w14:paraId="233AFED9" w14:textId="77777777" w:rsidR="00CF5669" w:rsidRPr="00BC3B1A" w:rsidRDefault="00CF5669" w:rsidP="002016B0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294F873A" w14:textId="77777777" w:rsidR="00CF5669" w:rsidRPr="00BC3B1A" w:rsidRDefault="00CF5669" w:rsidP="002016B0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6B037EFB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02B44E5" w14:textId="69AFFA05" w:rsidR="00CF5669" w:rsidRPr="00BC3B1A" w:rsidRDefault="009103EE" w:rsidP="002016B0"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14:paraId="16FEB346" w14:textId="77777777" w:rsidR="00CF5669" w:rsidRPr="00BC3B1A" w:rsidRDefault="00CF5669" w:rsidP="002016B0"/>
        </w:tc>
      </w:tr>
    </w:tbl>
    <w:p w14:paraId="3B2F52D8" w14:textId="48FABFD3" w:rsidR="005D5C4F" w:rsidRDefault="00553C3F" w:rsidP="005D5C4F">
      <w:pPr>
        <w:pStyle w:val="2"/>
      </w:pPr>
      <w:r>
        <w:rPr>
          <w:rFonts w:hint="eastAsia"/>
        </w:rPr>
        <w:t>启动测试指令</w:t>
      </w:r>
    </w:p>
    <w:p w14:paraId="569DDEB6" w14:textId="514CB9E4" w:rsidR="00553C3F" w:rsidRDefault="00553C3F" w:rsidP="00553C3F">
      <w:pPr>
        <w:ind w:left="420"/>
      </w:pPr>
      <w:r>
        <w:rPr>
          <w:rFonts w:hint="eastAsia"/>
        </w:rPr>
        <w:t>用于测试。直接使用上位机下发的中心频率进行工作。</w:t>
      </w:r>
      <w:r w:rsidR="00C75DB1">
        <w:rPr>
          <w:rFonts w:hint="eastAsia"/>
        </w:rPr>
        <w:t>包含所有模式。</w:t>
      </w:r>
    </w:p>
    <w:p w14:paraId="07844EA7" w14:textId="28788402" w:rsidR="00DA6BDF" w:rsidRDefault="00DA6BDF" w:rsidP="00553C3F">
      <w:pPr>
        <w:ind w:left="420"/>
      </w:pPr>
      <w:r>
        <w:rPr>
          <w:rFonts w:hint="eastAsia"/>
        </w:rPr>
        <w:t>启动测试指令的数据帧格式如下所示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DA6BDF" w:rsidRPr="00BC3B1A" w14:paraId="7D34FCC5" w14:textId="77777777" w:rsidTr="002C759A">
        <w:tc>
          <w:tcPr>
            <w:tcW w:w="2122" w:type="dxa"/>
          </w:tcPr>
          <w:p w14:paraId="45825620" w14:textId="77777777" w:rsidR="00DA6BDF" w:rsidRPr="00BC3B1A" w:rsidRDefault="00DA6BDF" w:rsidP="002C759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342EEDCE" w14:textId="77777777" w:rsidR="00DA6BDF" w:rsidRPr="00BC3B1A" w:rsidRDefault="00DA6BDF" w:rsidP="002C759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765CC0F" w14:textId="77777777" w:rsidR="00DA6BDF" w:rsidRPr="00BC3B1A" w:rsidRDefault="00DA6BDF" w:rsidP="002C759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67521538" w14:textId="77777777" w:rsidR="00DA6BDF" w:rsidRPr="00BC3B1A" w:rsidRDefault="00DA6BDF" w:rsidP="002C759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5304E0E8" w14:textId="77777777" w:rsidR="00DA6BDF" w:rsidRPr="00BC3B1A" w:rsidRDefault="00DA6BDF" w:rsidP="002C759A">
            <w:r w:rsidRPr="00BC3B1A">
              <w:rPr>
                <w:rFonts w:hint="eastAsia"/>
              </w:rPr>
              <w:t>备注</w:t>
            </w:r>
          </w:p>
        </w:tc>
      </w:tr>
      <w:tr w:rsidR="00DA6BDF" w:rsidRPr="00BC3B1A" w14:paraId="0A6AD6C6" w14:textId="77777777" w:rsidTr="002C759A">
        <w:tc>
          <w:tcPr>
            <w:tcW w:w="2122" w:type="dxa"/>
          </w:tcPr>
          <w:p w14:paraId="74D1FF42" w14:textId="77777777" w:rsidR="00DA6BDF" w:rsidRPr="00BC3B1A" w:rsidRDefault="00DA6BDF" w:rsidP="002C759A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373A842F" w14:textId="1CB51E58" w:rsidR="00DA6BDF" w:rsidRPr="00BC3B1A" w:rsidRDefault="00DA6BDF" w:rsidP="002C759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604DEF">
              <w:t>A</w:t>
            </w:r>
          </w:p>
        </w:tc>
        <w:tc>
          <w:tcPr>
            <w:tcW w:w="1280" w:type="dxa"/>
          </w:tcPr>
          <w:p w14:paraId="5AEDC6A1" w14:textId="77777777" w:rsidR="00DA6BDF" w:rsidRPr="00BC3B1A" w:rsidRDefault="00DA6BDF" w:rsidP="002C759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EE9FA3C" w14:textId="77777777" w:rsidR="00DA6BDF" w:rsidRPr="00BC3B1A" w:rsidRDefault="00DA6BDF" w:rsidP="002C759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2131B148" w14:textId="77777777" w:rsidR="00DA6BDF" w:rsidRPr="00BC3B1A" w:rsidRDefault="00DA6BDF" w:rsidP="002C759A"/>
        </w:tc>
      </w:tr>
      <w:tr w:rsidR="00DA6BDF" w:rsidRPr="00BC3B1A" w14:paraId="12BCDEDF" w14:textId="77777777" w:rsidTr="002C759A">
        <w:tc>
          <w:tcPr>
            <w:tcW w:w="2122" w:type="dxa"/>
          </w:tcPr>
          <w:p w14:paraId="3FBE2593" w14:textId="77777777" w:rsidR="00DA6BDF" w:rsidRPr="00BC3B1A" w:rsidRDefault="00DA6BDF" w:rsidP="002C759A">
            <w:r>
              <w:rPr>
                <w:rFonts w:hint="eastAsia"/>
              </w:rPr>
              <w:t>数据长度</w:t>
            </w:r>
          </w:p>
        </w:tc>
        <w:tc>
          <w:tcPr>
            <w:tcW w:w="2405" w:type="dxa"/>
          </w:tcPr>
          <w:p w14:paraId="7CB4425A" w14:textId="77777777" w:rsidR="00DA6BDF" w:rsidRPr="00BC3B1A" w:rsidRDefault="00DA6BDF" w:rsidP="002C759A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2A62819D" w14:textId="77777777" w:rsidR="00DA6BDF" w:rsidRPr="00BC3B1A" w:rsidRDefault="00DA6BDF" w:rsidP="002C759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01334E3" w14:textId="77777777" w:rsidR="00DA6BDF" w:rsidRPr="00BC3B1A" w:rsidRDefault="00DA6BDF" w:rsidP="002C759A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1BE09B92" w14:textId="77777777" w:rsidR="00DA6BDF" w:rsidRPr="00BC3B1A" w:rsidRDefault="00DA6BDF" w:rsidP="002C759A"/>
        </w:tc>
      </w:tr>
      <w:tr w:rsidR="00DA6BDF" w:rsidRPr="00BC3B1A" w14:paraId="10FA46C4" w14:textId="77777777" w:rsidTr="002C759A">
        <w:tc>
          <w:tcPr>
            <w:tcW w:w="2122" w:type="dxa"/>
          </w:tcPr>
          <w:p w14:paraId="72BED8A4" w14:textId="77777777" w:rsidR="00DA6BDF" w:rsidRPr="00BC3B1A" w:rsidRDefault="00DA6BDF" w:rsidP="002C759A">
            <w:r>
              <w:rPr>
                <w:rFonts w:hint="eastAsia"/>
              </w:rPr>
              <w:t>从机标识</w:t>
            </w:r>
          </w:p>
        </w:tc>
        <w:tc>
          <w:tcPr>
            <w:tcW w:w="2405" w:type="dxa"/>
          </w:tcPr>
          <w:p w14:paraId="1E89FE4C" w14:textId="77777777" w:rsidR="00DA6BDF" w:rsidRPr="00BC3B1A" w:rsidRDefault="00DA6BDF" w:rsidP="002C759A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2EED60AF" w14:textId="77777777" w:rsidR="00DA6BDF" w:rsidRPr="00BC3B1A" w:rsidRDefault="00DA6BDF" w:rsidP="002C759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3A2E074" w14:textId="77777777" w:rsidR="00DA6BDF" w:rsidRPr="00BC3B1A" w:rsidRDefault="00DA6BDF" w:rsidP="002C759A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7A89BBE5" w14:textId="77777777" w:rsidR="00DA6BDF" w:rsidRPr="00BC3B1A" w:rsidRDefault="00DA6BDF" w:rsidP="002C759A"/>
        </w:tc>
      </w:tr>
      <w:tr w:rsidR="00DA6BDF" w:rsidRPr="00BC3B1A" w14:paraId="7D8ACFA4" w14:textId="77777777" w:rsidTr="002C759A">
        <w:tc>
          <w:tcPr>
            <w:tcW w:w="2122" w:type="dxa"/>
          </w:tcPr>
          <w:p w14:paraId="6C79895E" w14:textId="77777777" w:rsidR="00DA6BDF" w:rsidRPr="00BC3B1A" w:rsidRDefault="00DA6BDF" w:rsidP="002C759A">
            <w:r>
              <w:rPr>
                <w:rFonts w:hint="eastAsia"/>
              </w:rPr>
              <w:t>校验和</w:t>
            </w:r>
          </w:p>
        </w:tc>
        <w:tc>
          <w:tcPr>
            <w:tcW w:w="2405" w:type="dxa"/>
          </w:tcPr>
          <w:p w14:paraId="0D97D5E2" w14:textId="77777777" w:rsidR="00DA6BDF" w:rsidRPr="00BC3B1A" w:rsidRDefault="00DA6BDF" w:rsidP="002C759A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14F506F6" w14:textId="77777777" w:rsidR="00DA6BDF" w:rsidRPr="00BC3B1A" w:rsidRDefault="00DA6BDF" w:rsidP="002C759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718C643" w14:textId="77777777" w:rsidR="00DA6BDF" w:rsidRPr="00BC3B1A" w:rsidRDefault="00DA6BDF" w:rsidP="002C759A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2C7AC957" w14:textId="77777777" w:rsidR="00DA6BDF" w:rsidRPr="00BC3B1A" w:rsidRDefault="00DA6BDF" w:rsidP="002C759A"/>
        </w:tc>
      </w:tr>
    </w:tbl>
    <w:p w14:paraId="5957F375" w14:textId="6629FAE2" w:rsidR="00C75DB1" w:rsidRDefault="00DA6BDF" w:rsidP="00C75DB1">
      <w:r>
        <w:tab/>
      </w:r>
      <w:r>
        <w:rPr>
          <w:rFonts w:hint="eastAsia"/>
        </w:rPr>
        <w:t>启动测试指令的回复帧格式如下所示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DA6BDF" w:rsidRPr="00BC3B1A" w14:paraId="0D6B1A6F" w14:textId="77777777" w:rsidTr="002C759A">
        <w:tc>
          <w:tcPr>
            <w:tcW w:w="1413" w:type="dxa"/>
          </w:tcPr>
          <w:p w14:paraId="21E3AEA0" w14:textId="77777777" w:rsidR="00DA6BDF" w:rsidRPr="00BC3B1A" w:rsidRDefault="00DA6BDF" w:rsidP="002C759A">
            <w:r w:rsidRPr="00BC3B1A"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3114" w:type="dxa"/>
          </w:tcPr>
          <w:p w14:paraId="36AEEE64" w14:textId="77777777" w:rsidR="00DA6BDF" w:rsidRPr="00BC3B1A" w:rsidRDefault="00DA6BDF" w:rsidP="002C759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6FFC49FE" w14:textId="77777777" w:rsidR="00DA6BDF" w:rsidRPr="00BC3B1A" w:rsidRDefault="00DA6BDF" w:rsidP="002C759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3CAF830B" w14:textId="77777777" w:rsidR="00DA6BDF" w:rsidRPr="00BC3B1A" w:rsidRDefault="00DA6BDF" w:rsidP="002C759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34431AE2" w14:textId="77777777" w:rsidR="00DA6BDF" w:rsidRPr="00BC3B1A" w:rsidRDefault="00DA6BDF" w:rsidP="002C759A">
            <w:r w:rsidRPr="00BC3B1A">
              <w:rPr>
                <w:rFonts w:hint="eastAsia"/>
              </w:rPr>
              <w:t>备注</w:t>
            </w:r>
          </w:p>
        </w:tc>
      </w:tr>
      <w:tr w:rsidR="00DA6BDF" w:rsidRPr="00BC3B1A" w14:paraId="5DCB90CE" w14:textId="77777777" w:rsidTr="002C759A">
        <w:tc>
          <w:tcPr>
            <w:tcW w:w="1413" w:type="dxa"/>
          </w:tcPr>
          <w:p w14:paraId="60E1CEFE" w14:textId="77777777" w:rsidR="00DA6BDF" w:rsidRPr="00BC3B1A" w:rsidRDefault="00DA6BDF" w:rsidP="002C759A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51CEC8BA" w14:textId="77777777" w:rsidR="00DA6BDF" w:rsidRPr="00BC3B1A" w:rsidRDefault="00DA6BDF" w:rsidP="002C759A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>
              <w:t>81</w:t>
            </w:r>
          </w:p>
        </w:tc>
        <w:tc>
          <w:tcPr>
            <w:tcW w:w="1280" w:type="dxa"/>
          </w:tcPr>
          <w:p w14:paraId="04F77B57" w14:textId="77777777" w:rsidR="00DA6BDF" w:rsidRPr="00BC3B1A" w:rsidRDefault="00DA6BDF" w:rsidP="002C759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5435E12" w14:textId="77777777" w:rsidR="00DA6BDF" w:rsidRPr="00BC3B1A" w:rsidRDefault="00DA6BDF" w:rsidP="002C759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247CAB7D" w14:textId="77777777" w:rsidR="00DA6BDF" w:rsidRPr="00BC3B1A" w:rsidRDefault="00DA6BDF" w:rsidP="002C759A"/>
        </w:tc>
      </w:tr>
      <w:tr w:rsidR="00DA6BDF" w:rsidRPr="00BC3B1A" w14:paraId="13149971" w14:textId="77777777" w:rsidTr="002C759A">
        <w:tc>
          <w:tcPr>
            <w:tcW w:w="1413" w:type="dxa"/>
          </w:tcPr>
          <w:p w14:paraId="657F2A17" w14:textId="77777777" w:rsidR="00DA6BDF" w:rsidRPr="00BC3B1A" w:rsidRDefault="00DA6BDF" w:rsidP="002C759A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5A7EACD7" w14:textId="77777777" w:rsidR="00DA6BDF" w:rsidRPr="00BC3B1A" w:rsidRDefault="00DA6BDF" w:rsidP="002C759A">
            <w:r>
              <w:t>4</w:t>
            </w:r>
          </w:p>
        </w:tc>
        <w:tc>
          <w:tcPr>
            <w:tcW w:w="1280" w:type="dxa"/>
          </w:tcPr>
          <w:p w14:paraId="48B990F1" w14:textId="77777777" w:rsidR="00DA6BDF" w:rsidRPr="00BC3B1A" w:rsidRDefault="00DA6BDF" w:rsidP="002C759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1FA496A" w14:textId="77777777" w:rsidR="00DA6BDF" w:rsidRPr="00BC3B1A" w:rsidRDefault="00DA6BDF" w:rsidP="002C759A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49DF3582" w14:textId="77777777" w:rsidR="00DA6BDF" w:rsidRPr="00BC3B1A" w:rsidRDefault="00DA6BDF" w:rsidP="002C759A"/>
        </w:tc>
      </w:tr>
      <w:tr w:rsidR="00DA6BDF" w:rsidRPr="00BC3B1A" w14:paraId="683E46DB" w14:textId="77777777" w:rsidTr="002C759A">
        <w:tc>
          <w:tcPr>
            <w:tcW w:w="1413" w:type="dxa"/>
          </w:tcPr>
          <w:p w14:paraId="184F3608" w14:textId="77777777" w:rsidR="00DA6BDF" w:rsidRDefault="00DA6BDF" w:rsidP="002C759A">
            <w:r>
              <w:rPr>
                <w:rFonts w:hint="eastAsia"/>
              </w:rPr>
              <w:t>从机标识</w:t>
            </w:r>
          </w:p>
        </w:tc>
        <w:tc>
          <w:tcPr>
            <w:tcW w:w="3114" w:type="dxa"/>
          </w:tcPr>
          <w:p w14:paraId="31D88A4D" w14:textId="77777777" w:rsidR="00DA6BDF" w:rsidRDefault="00DA6BDF" w:rsidP="002C759A">
            <w:r>
              <w:rPr>
                <w:rFonts w:hint="eastAsia"/>
              </w:rPr>
              <w:t>0</w:t>
            </w:r>
            <w:r>
              <w:t>x55AA</w:t>
            </w:r>
          </w:p>
        </w:tc>
        <w:tc>
          <w:tcPr>
            <w:tcW w:w="1280" w:type="dxa"/>
          </w:tcPr>
          <w:p w14:paraId="5B3E8B0E" w14:textId="77777777" w:rsidR="00DA6BDF" w:rsidRDefault="00DA6BDF" w:rsidP="002C759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969852F" w14:textId="77777777" w:rsidR="00DA6BDF" w:rsidRDefault="00DA6BDF" w:rsidP="002C759A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30272189" w14:textId="77777777" w:rsidR="00DA6BDF" w:rsidRPr="00BC3B1A" w:rsidRDefault="00DA6BDF" w:rsidP="002C759A"/>
        </w:tc>
      </w:tr>
      <w:tr w:rsidR="00DA6BDF" w:rsidRPr="00BC3B1A" w14:paraId="15231485" w14:textId="77777777" w:rsidTr="002C759A">
        <w:tc>
          <w:tcPr>
            <w:tcW w:w="1413" w:type="dxa"/>
          </w:tcPr>
          <w:p w14:paraId="38312157" w14:textId="77777777" w:rsidR="00DA6BDF" w:rsidRPr="00BC3B1A" w:rsidRDefault="00DA6BDF" w:rsidP="002C759A">
            <w:r>
              <w:rPr>
                <w:rFonts w:hint="eastAsia"/>
              </w:rPr>
              <w:t>事件板状态</w:t>
            </w:r>
          </w:p>
        </w:tc>
        <w:tc>
          <w:tcPr>
            <w:tcW w:w="3114" w:type="dxa"/>
          </w:tcPr>
          <w:p w14:paraId="4FD8E204" w14:textId="430EEFD8" w:rsidR="00DA6BDF" w:rsidRPr="00BC3B1A" w:rsidRDefault="00736776" w:rsidP="002C759A">
            <w:r>
              <w:t>4</w:t>
            </w:r>
          </w:p>
        </w:tc>
        <w:tc>
          <w:tcPr>
            <w:tcW w:w="1280" w:type="dxa"/>
          </w:tcPr>
          <w:p w14:paraId="4E63A45F" w14:textId="77777777" w:rsidR="00DA6BDF" w:rsidRPr="00BC3B1A" w:rsidRDefault="00DA6BDF" w:rsidP="002C759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FA5A015" w14:textId="77777777" w:rsidR="00DA6BDF" w:rsidRPr="00BC3B1A" w:rsidRDefault="00DA6BDF" w:rsidP="002C759A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6FFB4215" w14:textId="149ED20A" w:rsidR="00DA6BDF" w:rsidRPr="00BC3B1A" w:rsidRDefault="00736776" w:rsidP="002C759A">
            <w:r w:rsidRPr="00736776">
              <w:rPr>
                <w:sz w:val="18"/>
              </w:rPr>
              <w:t>TEST_STAT</w:t>
            </w:r>
            <w:r>
              <w:rPr>
                <w:rFonts w:hint="eastAsia"/>
                <w:sz w:val="18"/>
              </w:rPr>
              <w:t>E</w:t>
            </w:r>
          </w:p>
        </w:tc>
      </w:tr>
      <w:tr w:rsidR="00DA6BDF" w:rsidRPr="00BC3B1A" w14:paraId="79283CF1" w14:textId="77777777" w:rsidTr="002C759A">
        <w:tc>
          <w:tcPr>
            <w:tcW w:w="1413" w:type="dxa"/>
          </w:tcPr>
          <w:p w14:paraId="7DD6F393" w14:textId="77777777" w:rsidR="00DA6BDF" w:rsidRPr="00BC3B1A" w:rsidRDefault="00DA6BDF" w:rsidP="002C759A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3A4B569F" w14:textId="77777777" w:rsidR="00DA6BDF" w:rsidRPr="00BC3B1A" w:rsidRDefault="00DA6BDF" w:rsidP="002C759A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7746F44A" w14:textId="77777777" w:rsidR="00DA6BDF" w:rsidRPr="00BC3B1A" w:rsidRDefault="00DA6BDF" w:rsidP="002C759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816B59D" w14:textId="77777777" w:rsidR="00DA6BDF" w:rsidRPr="00BC3B1A" w:rsidRDefault="00DA6BDF" w:rsidP="002C759A"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14:paraId="1A423642" w14:textId="77777777" w:rsidR="00DA6BDF" w:rsidRPr="00BC3B1A" w:rsidRDefault="00DA6BDF" w:rsidP="002C759A"/>
        </w:tc>
      </w:tr>
    </w:tbl>
    <w:p w14:paraId="69C48F68" w14:textId="6F89915E" w:rsidR="00553C3F" w:rsidRDefault="00553C3F" w:rsidP="00553C3F">
      <w:pPr>
        <w:pStyle w:val="2"/>
      </w:pPr>
      <w:r>
        <w:rPr>
          <w:rFonts w:hint="eastAsia"/>
        </w:rPr>
        <w:t>启动刻度指令</w:t>
      </w:r>
    </w:p>
    <w:p w14:paraId="0B9AB412" w14:textId="101E958D" w:rsidR="00553C3F" w:rsidRDefault="00C75DB1" w:rsidP="00C75DB1">
      <w:pPr>
        <w:ind w:left="420"/>
      </w:pPr>
      <w:r>
        <w:rPr>
          <w:rFonts w:hint="eastAsia"/>
        </w:rPr>
        <w:t>用于测试。直接使用上位机下发的中心频率进行工作。包含刻度模式。</w:t>
      </w:r>
    </w:p>
    <w:p w14:paraId="4259C6C3" w14:textId="2024D8B4" w:rsidR="002C0867" w:rsidRDefault="002C0867" w:rsidP="002C0867">
      <w:pPr>
        <w:ind w:left="420"/>
      </w:pPr>
      <w:r>
        <w:rPr>
          <w:rFonts w:hint="eastAsia"/>
        </w:rPr>
        <w:t>启动刻度指令的数据帧格式如下所示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2C0867" w:rsidRPr="00BC3B1A" w14:paraId="70E23233" w14:textId="77777777" w:rsidTr="002C759A">
        <w:tc>
          <w:tcPr>
            <w:tcW w:w="2122" w:type="dxa"/>
          </w:tcPr>
          <w:p w14:paraId="092B07CD" w14:textId="77777777" w:rsidR="002C0867" w:rsidRPr="00BC3B1A" w:rsidRDefault="002C0867" w:rsidP="002C759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52D6F899" w14:textId="77777777" w:rsidR="002C0867" w:rsidRPr="00BC3B1A" w:rsidRDefault="002C0867" w:rsidP="002C759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1C0BD71B" w14:textId="77777777" w:rsidR="002C0867" w:rsidRPr="00BC3B1A" w:rsidRDefault="002C0867" w:rsidP="002C759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0D47F244" w14:textId="77777777" w:rsidR="002C0867" w:rsidRPr="00BC3B1A" w:rsidRDefault="002C0867" w:rsidP="002C759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1C25CACF" w14:textId="77777777" w:rsidR="002C0867" w:rsidRPr="00BC3B1A" w:rsidRDefault="002C0867" w:rsidP="002C759A">
            <w:r w:rsidRPr="00BC3B1A">
              <w:rPr>
                <w:rFonts w:hint="eastAsia"/>
              </w:rPr>
              <w:t>备注</w:t>
            </w:r>
          </w:p>
        </w:tc>
      </w:tr>
      <w:tr w:rsidR="002C0867" w:rsidRPr="00BC3B1A" w14:paraId="7375B76B" w14:textId="77777777" w:rsidTr="002C759A">
        <w:tc>
          <w:tcPr>
            <w:tcW w:w="2122" w:type="dxa"/>
          </w:tcPr>
          <w:p w14:paraId="30ACC7EA" w14:textId="77777777" w:rsidR="002C0867" w:rsidRPr="00BC3B1A" w:rsidRDefault="002C0867" w:rsidP="002C759A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6F7E195F" w14:textId="20ABA8C6" w:rsidR="002C0867" w:rsidRPr="00BC3B1A" w:rsidRDefault="002C0867" w:rsidP="002C759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0876CE">
              <w:t>B</w:t>
            </w:r>
          </w:p>
        </w:tc>
        <w:tc>
          <w:tcPr>
            <w:tcW w:w="1280" w:type="dxa"/>
          </w:tcPr>
          <w:p w14:paraId="53A048A6" w14:textId="77777777" w:rsidR="002C0867" w:rsidRPr="00BC3B1A" w:rsidRDefault="002C0867" w:rsidP="002C759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70FDAF3" w14:textId="77777777" w:rsidR="002C0867" w:rsidRPr="00BC3B1A" w:rsidRDefault="002C0867" w:rsidP="002C759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464F8387" w14:textId="77777777" w:rsidR="002C0867" w:rsidRPr="00BC3B1A" w:rsidRDefault="002C0867" w:rsidP="002C759A"/>
        </w:tc>
      </w:tr>
      <w:tr w:rsidR="002C0867" w:rsidRPr="00BC3B1A" w14:paraId="7CDE0919" w14:textId="77777777" w:rsidTr="002C759A">
        <w:tc>
          <w:tcPr>
            <w:tcW w:w="2122" w:type="dxa"/>
          </w:tcPr>
          <w:p w14:paraId="060A7ADC" w14:textId="77777777" w:rsidR="002C0867" w:rsidRPr="00BC3B1A" w:rsidRDefault="002C0867" w:rsidP="002C759A">
            <w:r>
              <w:rPr>
                <w:rFonts w:hint="eastAsia"/>
              </w:rPr>
              <w:t>数据长度</w:t>
            </w:r>
          </w:p>
        </w:tc>
        <w:tc>
          <w:tcPr>
            <w:tcW w:w="2405" w:type="dxa"/>
          </w:tcPr>
          <w:p w14:paraId="5B180E7B" w14:textId="77777777" w:rsidR="002C0867" w:rsidRPr="00BC3B1A" w:rsidRDefault="002C0867" w:rsidP="002C759A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44F0663E" w14:textId="77777777" w:rsidR="002C0867" w:rsidRPr="00BC3B1A" w:rsidRDefault="002C0867" w:rsidP="002C759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58F1F08" w14:textId="77777777" w:rsidR="002C0867" w:rsidRPr="00BC3B1A" w:rsidRDefault="002C0867" w:rsidP="002C759A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6EA64CD2" w14:textId="77777777" w:rsidR="002C0867" w:rsidRPr="00BC3B1A" w:rsidRDefault="002C0867" w:rsidP="002C759A"/>
        </w:tc>
      </w:tr>
      <w:tr w:rsidR="002C0867" w:rsidRPr="00BC3B1A" w14:paraId="19A0BB8E" w14:textId="77777777" w:rsidTr="002C759A">
        <w:tc>
          <w:tcPr>
            <w:tcW w:w="2122" w:type="dxa"/>
          </w:tcPr>
          <w:p w14:paraId="6D100B2D" w14:textId="77777777" w:rsidR="002C0867" w:rsidRPr="00BC3B1A" w:rsidRDefault="002C0867" w:rsidP="002C759A">
            <w:r>
              <w:rPr>
                <w:rFonts w:hint="eastAsia"/>
              </w:rPr>
              <w:t>从机标识</w:t>
            </w:r>
          </w:p>
        </w:tc>
        <w:tc>
          <w:tcPr>
            <w:tcW w:w="2405" w:type="dxa"/>
          </w:tcPr>
          <w:p w14:paraId="1B89AA5F" w14:textId="77777777" w:rsidR="002C0867" w:rsidRPr="00BC3B1A" w:rsidRDefault="002C0867" w:rsidP="002C759A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0B59BD15" w14:textId="77777777" w:rsidR="002C0867" w:rsidRPr="00BC3B1A" w:rsidRDefault="002C0867" w:rsidP="002C759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CB77572" w14:textId="77777777" w:rsidR="002C0867" w:rsidRPr="00BC3B1A" w:rsidRDefault="002C0867" w:rsidP="002C759A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75214D55" w14:textId="77777777" w:rsidR="002C0867" w:rsidRPr="00BC3B1A" w:rsidRDefault="002C0867" w:rsidP="002C759A"/>
        </w:tc>
      </w:tr>
      <w:tr w:rsidR="002C0867" w:rsidRPr="00BC3B1A" w14:paraId="2E49AB93" w14:textId="77777777" w:rsidTr="002C759A">
        <w:tc>
          <w:tcPr>
            <w:tcW w:w="2122" w:type="dxa"/>
          </w:tcPr>
          <w:p w14:paraId="4647EBDC" w14:textId="77777777" w:rsidR="002C0867" w:rsidRPr="00BC3B1A" w:rsidRDefault="002C0867" w:rsidP="002C759A">
            <w:r>
              <w:rPr>
                <w:rFonts w:hint="eastAsia"/>
              </w:rPr>
              <w:t>校验和</w:t>
            </w:r>
          </w:p>
        </w:tc>
        <w:tc>
          <w:tcPr>
            <w:tcW w:w="2405" w:type="dxa"/>
          </w:tcPr>
          <w:p w14:paraId="50303661" w14:textId="77777777" w:rsidR="002C0867" w:rsidRPr="00BC3B1A" w:rsidRDefault="002C0867" w:rsidP="002C759A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64A310CF" w14:textId="77777777" w:rsidR="002C0867" w:rsidRPr="00BC3B1A" w:rsidRDefault="002C0867" w:rsidP="002C759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EC8D2C7" w14:textId="77777777" w:rsidR="002C0867" w:rsidRPr="00BC3B1A" w:rsidRDefault="002C0867" w:rsidP="002C759A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594B069D" w14:textId="77777777" w:rsidR="002C0867" w:rsidRPr="00BC3B1A" w:rsidRDefault="002C0867" w:rsidP="002C759A"/>
        </w:tc>
      </w:tr>
    </w:tbl>
    <w:p w14:paraId="5B47E784" w14:textId="75935E29" w:rsidR="002C0867" w:rsidRDefault="002C0867" w:rsidP="002C0867">
      <w:r>
        <w:tab/>
      </w:r>
      <w:r>
        <w:rPr>
          <w:rFonts w:hint="eastAsia"/>
        </w:rPr>
        <w:t>启动刻度指令的回复帧格式如下所示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2C0867" w:rsidRPr="00BC3B1A" w14:paraId="78D00B87" w14:textId="77777777" w:rsidTr="002C759A">
        <w:tc>
          <w:tcPr>
            <w:tcW w:w="1413" w:type="dxa"/>
          </w:tcPr>
          <w:p w14:paraId="708986DF" w14:textId="77777777" w:rsidR="002C0867" w:rsidRPr="00BC3B1A" w:rsidRDefault="002C0867" w:rsidP="002C759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670803A2" w14:textId="77777777" w:rsidR="002C0867" w:rsidRPr="00BC3B1A" w:rsidRDefault="002C0867" w:rsidP="002C759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398049F9" w14:textId="77777777" w:rsidR="002C0867" w:rsidRPr="00BC3B1A" w:rsidRDefault="002C0867" w:rsidP="002C759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09A2B36C" w14:textId="77777777" w:rsidR="002C0867" w:rsidRPr="00BC3B1A" w:rsidRDefault="002C0867" w:rsidP="002C759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41C9E12B" w14:textId="77777777" w:rsidR="002C0867" w:rsidRPr="00BC3B1A" w:rsidRDefault="002C0867" w:rsidP="002C759A">
            <w:r w:rsidRPr="00BC3B1A">
              <w:rPr>
                <w:rFonts w:hint="eastAsia"/>
              </w:rPr>
              <w:t>备注</w:t>
            </w:r>
          </w:p>
        </w:tc>
      </w:tr>
      <w:tr w:rsidR="002C0867" w:rsidRPr="00BC3B1A" w14:paraId="29455979" w14:textId="77777777" w:rsidTr="002C759A">
        <w:tc>
          <w:tcPr>
            <w:tcW w:w="1413" w:type="dxa"/>
          </w:tcPr>
          <w:p w14:paraId="6057433C" w14:textId="77777777" w:rsidR="002C0867" w:rsidRPr="00BC3B1A" w:rsidRDefault="002C0867" w:rsidP="002C759A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0EBB451E" w14:textId="77777777" w:rsidR="002C0867" w:rsidRPr="00BC3B1A" w:rsidRDefault="002C0867" w:rsidP="002C759A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>
              <w:t>81</w:t>
            </w:r>
          </w:p>
        </w:tc>
        <w:tc>
          <w:tcPr>
            <w:tcW w:w="1280" w:type="dxa"/>
          </w:tcPr>
          <w:p w14:paraId="41574E17" w14:textId="77777777" w:rsidR="002C0867" w:rsidRPr="00BC3B1A" w:rsidRDefault="002C0867" w:rsidP="002C759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D5B990E" w14:textId="77777777" w:rsidR="002C0867" w:rsidRPr="00BC3B1A" w:rsidRDefault="002C0867" w:rsidP="002C759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4E0B799D" w14:textId="77777777" w:rsidR="002C0867" w:rsidRPr="00BC3B1A" w:rsidRDefault="002C0867" w:rsidP="002C759A"/>
        </w:tc>
      </w:tr>
      <w:tr w:rsidR="002C0867" w:rsidRPr="00BC3B1A" w14:paraId="3AA27289" w14:textId="77777777" w:rsidTr="002C759A">
        <w:tc>
          <w:tcPr>
            <w:tcW w:w="1413" w:type="dxa"/>
          </w:tcPr>
          <w:p w14:paraId="64863DD6" w14:textId="77777777" w:rsidR="002C0867" w:rsidRPr="00BC3B1A" w:rsidRDefault="002C0867" w:rsidP="002C759A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0CFF3481" w14:textId="77777777" w:rsidR="002C0867" w:rsidRPr="00BC3B1A" w:rsidRDefault="002C0867" w:rsidP="002C759A">
            <w:r>
              <w:t>4</w:t>
            </w:r>
          </w:p>
        </w:tc>
        <w:tc>
          <w:tcPr>
            <w:tcW w:w="1280" w:type="dxa"/>
          </w:tcPr>
          <w:p w14:paraId="358DF2B5" w14:textId="77777777" w:rsidR="002C0867" w:rsidRPr="00BC3B1A" w:rsidRDefault="002C0867" w:rsidP="002C759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1A4EC49" w14:textId="77777777" w:rsidR="002C0867" w:rsidRPr="00BC3B1A" w:rsidRDefault="002C0867" w:rsidP="002C759A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4F0980E3" w14:textId="77777777" w:rsidR="002C0867" w:rsidRPr="00BC3B1A" w:rsidRDefault="002C0867" w:rsidP="002C759A"/>
        </w:tc>
      </w:tr>
      <w:tr w:rsidR="002C0867" w:rsidRPr="00BC3B1A" w14:paraId="25431B59" w14:textId="77777777" w:rsidTr="002C759A">
        <w:tc>
          <w:tcPr>
            <w:tcW w:w="1413" w:type="dxa"/>
          </w:tcPr>
          <w:p w14:paraId="0510C518" w14:textId="77777777" w:rsidR="002C0867" w:rsidRDefault="002C0867" w:rsidP="002C759A">
            <w:r>
              <w:rPr>
                <w:rFonts w:hint="eastAsia"/>
              </w:rPr>
              <w:t>从机标识</w:t>
            </w:r>
          </w:p>
        </w:tc>
        <w:tc>
          <w:tcPr>
            <w:tcW w:w="3114" w:type="dxa"/>
          </w:tcPr>
          <w:p w14:paraId="6F65DC98" w14:textId="77777777" w:rsidR="002C0867" w:rsidRDefault="002C0867" w:rsidP="002C759A">
            <w:r>
              <w:rPr>
                <w:rFonts w:hint="eastAsia"/>
              </w:rPr>
              <w:t>0</w:t>
            </w:r>
            <w:r>
              <w:t>x55AA</w:t>
            </w:r>
          </w:p>
        </w:tc>
        <w:tc>
          <w:tcPr>
            <w:tcW w:w="1280" w:type="dxa"/>
          </w:tcPr>
          <w:p w14:paraId="31CC99DF" w14:textId="77777777" w:rsidR="002C0867" w:rsidRDefault="002C0867" w:rsidP="002C759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137D429" w14:textId="77777777" w:rsidR="002C0867" w:rsidRDefault="002C0867" w:rsidP="002C759A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25D2DBB3" w14:textId="77777777" w:rsidR="002C0867" w:rsidRPr="00BC3B1A" w:rsidRDefault="002C0867" w:rsidP="002C759A"/>
        </w:tc>
      </w:tr>
      <w:tr w:rsidR="002C0867" w:rsidRPr="00BC3B1A" w14:paraId="49307DE4" w14:textId="77777777" w:rsidTr="002C759A">
        <w:tc>
          <w:tcPr>
            <w:tcW w:w="1413" w:type="dxa"/>
          </w:tcPr>
          <w:p w14:paraId="1A7CFD73" w14:textId="77777777" w:rsidR="002C0867" w:rsidRPr="00BC3B1A" w:rsidRDefault="002C0867" w:rsidP="002C759A">
            <w:r>
              <w:rPr>
                <w:rFonts w:hint="eastAsia"/>
              </w:rPr>
              <w:t>事件板状态</w:t>
            </w:r>
          </w:p>
        </w:tc>
        <w:tc>
          <w:tcPr>
            <w:tcW w:w="3114" w:type="dxa"/>
          </w:tcPr>
          <w:p w14:paraId="4813EFA1" w14:textId="5D5C31E5" w:rsidR="002C0867" w:rsidRPr="00BC3B1A" w:rsidRDefault="000876CE" w:rsidP="002C759A">
            <w:r>
              <w:t>5</w:t>
            </w:r>
          </w:p>
        </w:tc>
        <w:tc>
          <w:tcPr>
            <w:tcW w:w="1280" w:type="dxa"/>
          </w:tcPr>
          <w:p w14:paraId="3FDCDEF0" w14:textId="77777777" w:rsidR="002C0867" w:rsidRPr="00BC3B1A" w:rsidRDefault="002C0867" w:rsidP="002C759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76162CC" w14:textId="77777777" w:rsidR="002C0867" w:rsidRPr="00BC3B1A" w:rsidRDefault="002C0867" w:rsidP="002C759A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0E17FC23" w14:textId="38626919" w:rsidR="002C0867" w:rsidRPr="00BC3B1A" w:rsidRDefault="00275E24" w:rsidP="002C759A">
            <w:r>
              <w:rPr>
                <w:sz w:val="18"/>
              </w:rPr>
              <w:t>SCALE</w:t>
            </w:r>
            <w:r w:rsidR="002C0867" w:rsidRPr="00736776">
              <w:rPr>
                <w:sz w:val="18"/>
              </w:rPr>
              <w:t>_STAT</w:t>
            </w:r>
            <w:r w:rsidR="002C0867">
              <w:rPr>
                <w:rFonts w:hint="eastAsia"/>
                <w:sz w:val="18"/>
              </w:rPr>
              <w:t>E</w:t>
            </w:r>
          </w:p>
        </w:tc>
      </w:tr>
      <w:tr w:rsidR="002C0867" w:rsidRPr="00BC3B1A" w14:paraId="67392A69" w14:textId="77777777" w:rsidTr="002C759A">
        <w:tc>
          <w:tcPr>
            <w:tcW w:w="1413" w:type="dxa"/>
          </w:tcPr>
          <w:p w14:paraId="645A6FFD" w14:textId="77777777" w:rsidR="002C0867" w:rsidRPr="00BC3B1A" w:rsidRDefault="002C0867" w:rsidP="002C759A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7C8726C8" w14:textId="77777777" w:rsidR="002C0867" w:rsidRPr="00BC3B1A" w:rsidRDefault="002C0867" w:rsidP="002C759A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67E7B9BE" w14:textId="77777777" w:rsidR="002C0867" w:rsidRPr="00BC3B1A" w:rsidRDefault="002C0867" w:rsidP="002C759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FCDAE3A" w14:textId="77777777" w:rsidR="002C0867" w:rsidRPr="00BC3B1A" w:rsidRDefault="002C0867" w:rsidP="002C759A"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14:paraId="50A1B8BE" w14:textId="77777777" w:rsidR="002C0867" w:rsidRPr="00BC3B1A" w:rsidRDefault="002C0867" w:rsidP="002C759A"/>
        </w:tc>
      </w:tr>
    </w:tbl>
    <w:p w14:paraId="69E03405" w14:textId="77777777" w:rsidR="000876CE" w:rsidRDefault="000876CE" w:rsidP="000876CE">
      <w:pPr>
        <w:pStyle w:val="2"/>
      </w:pPr>
      <w:r>
        <w:rPr>
          <w:rFonts w:hint="eastAsia"/>
        </w:rPr>
        <w:t>重要参数下发指令</w:t>
      </w:r>
    </w:p>
    <w:p w14:paraId="59388500" w14:textId="77777777" w:rsidR="000876CE" w:rsidRDefault="000876CE" w:rsidP="000876CE">
      <w:pPr>
        <w:ind w:firstLine="420"/>
      </w:pPr>
      <w:r>
        <w:rPr>
          <w:rFonts w:hint="eastAsia"/>
        </w:rPr>
        <w:t>主控板用此命令下发重要参数，目前需要下发的参数有温度、</w:t>
      </w:r>
      <w:r w:rsidRPr="004C1E54">
        <w:rPr>
          <w:rFonts w:hint="eastAsia"/>
        </w:rPr>
        <w:t>扫频幅值阈值</w:t>
      </w:r>
      <w:r>
        <w:rPr>
          <w:rFonts w:hint="eastAsia"/>
        </w:rPr>
        <w:t>等，参数数量可以进行扩展。在每次工作（正常模式或者套管检测）之前，都需要下发此参数。温度被用于计算在测井</w:t>
      </w:r>
      <w:r>
        <w:rPr>
          <w:rFonts w:hint="eastAsia"/>
        </w:rPr>
        <w:t>/</w:t>
      </w:r>
      <w:r>
        <w:rPr>
          <w:rFonts w:hint="eastAsia"/>
        </w:rPr>
        <w:t>刻度模式下的发射频率，扫频阈值幅值被用于判断套管检测是否存在问题。事件板在收到此帧数据后会将此帧数据计算出的</w:t>
      </w:r>
      <w:r>
        <w:t>CheckSum</w:t>
      </w:r>
      <w:r>
        <w:rPr>
          <w:rFonts w:hint="eastAsia"/>
        </w:rPr>
        <w:t>通过回复帧返回给主控板，主控</w:t>
      </w:r>
      <w:r>
        <w:rPr>
          <w:rFonts w:hint="eastAsia"/>
        </w:rPr>
        <w:lastRenderedPageBreak/>
        <w:t>板通过回复帧来确认是否发送成功。</w:t>
      </w:r>
    </w:p>
    <w:p w14:paraId="6853267E" w14:textId="77777777" w:rsidR="000876CE" w:rsidRDefault="000876CE" w:rsidP="000876CE">
      <w:pPr>
        <w:ind w:firstLine="420"/>
      </w:pPr>
      <w:r>
        <w:rPr>
          <w:rFonts w:hint="eastAsia"/>
        </w:rPr>
        <w:t>重要参数下发指令的数据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0876CE" w:rsidRPr="00BC3B1A" w14:paraId="21C33E28" w14:textId="77777777" w:rsidTr="000F0BB5">
        <w:tc>
          <w:tcPr>
            <w:tcW w:w="2122" w:type="dxa"/>
          </w:tcPr>
          <w:p w14:paraId="58F89347" w14:textId="77777777" w:rsidR="000876CE" w:rsidRPr="00BC3B1A" w:rsidRDefault="000876CE" w:rsidP="000F0BB5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5336ED06" w14:textId="77777777" w:rsidR="000876CE" w:rsidRPr="00BC3B1A" w:rsidRDefault="000876CE" w:rsidP="000F0BB5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7D2FDE09" w14:textId="77777777" w:rsidR="000876CE" w:rsidRPr="00BC3B1A" w:rsidRDefault="000876CE" w:rsidP="000F0BB5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3065FDD3" w14:textId="77777777" w:rsidR="000876CE" w:rsidRPr="00BC3B1A" w:rsidRDefault="000876CE" w:rsidP="000F0BB5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53C7598C" w14:textId="77777777" w:rsidR="000876CE" w:rsidRPr="00BC3B1A" w:rsidRDefault="000876CE" w:rsidP="000F0BB5">
            <w:r w:rsidRPr="00BC3B1A">
              <w:rPr>
                <w:rFonts w:hint="eastAsia"/>
              </w:rPr>
              <w:t>备注</w:t>
            </w:r>
          </w:p>
        </w:tc>
      </w:tr>
      <w:tr w:rsidR="000876CE" w:rsidRPr="00BC3B1A" w14:paraId="18E374E5" w14:textId="77777777" w:rsidTr="000F0BB5">
        <w:tc>
          <w:tcPr>
            <w:tcW w:w="2122" w:type="dxa"/>
          </w:tcPr>
          <w:p w14:paraId="5A344664" w14:textId="77777777" w:rsidR="000876CE" w:rsidRPr="00BC3B1A" w:rsidRDefault="000876CE" w:rsidP="000F0BB5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227D5D92" w14:textId="259B0D56" w:rsidR="000876CE" w:rsidRPr="00BC3B1A" w:rsidRDefault="000876CE" w:rsidP="000F0BB5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FA1EA4">
              <w:t>A0</w:t>
            </w:r>
          </w:p>
        </w:tc>
        <w:tc>
          <w:tcPr>
            <w:tcW w:w="1280" w:type="dxa"/>
          </w:tcPr>
          <w:p w14:paraId="3E7B6B74" w14:textId="77777777" w:rsidR="000876CE" w:rsidRPr="00BC3B1A" w:rsidRDefault="000876CE" w:rsidP="000F0BB5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FD60A93" w14:textId="77777777" w:rsidR="000876CE" w:rsidRPr="00BC3B1A" w:rsidRDefault="000876CE" w:rsidP="000F0BB5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71605D2D" w14:textId="77777777" w:rsidR="000876CE" w:rsidRPr="00BC3B1A" w:rsidRDefault="000876CE" w:rsidP="000F0BB5"/>
        </w:tc>
      </w:tr>
      <w:tr w:rsidR="000876CE" w:rsidRPr="00BC3B1A" w14:paraId="0852DE44" w14:textId="77777777" w:rsidTr="000F0BB5">
        <w:tc>
          <w:tcPr>
            <w:tcW w:w="2122" w:type="dxa"/>
          </w:tcPr>
          <w:p w14:paraId="69083E3F" w14:textId="77777777" w:rsidR="000876CE" w:rsidRPr="00BC3B1A" w:rsidRDefault="000876CE" w:rsidP="000F0BB5">
            <w:r>
              <w:rPr>
                <w:rFonts w:hint="eastAsia"/>
              </w:rPr>
              <w:t>数据长度</w:t>
            </w:r>
          </w:p>
        </w:tc>
        <w:tc>
          <w:tcPr>
            <w:tcW w:w="2405" w:type="dxa"/>
          </w:tcPr>
          <w:p w14:paraId="7C48D48B" w14:textId="77777777" w:rsidR="000876CE" w:rsidRPr="00BC3B1A" w:rsidRDefault="000876CE" w:rsidP="000F0BB5">
            <w:r>
              <w:t>5</w:t>
            </w:r>
          </w:p>
        </w:tc>
        <w:tc>
          <w:tcPr>
            <w:tcW w:w="1280" w:type="dxa"/>
          </w:tcPr>
          <w:p w14:paraId="110EDAA6" w14:textId="77777777" w:rsidR="000876CE" w:rsidRPr="00BC3B1A" w:rsidRDefault="000876CE" w:rsidP="000F0BB5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1E6D96A" w14:textId="77777777" w:rsidR="000876CE" w:rsidRPr="00BC3B1A" w:rsidRDefault="000876CE" w:rsidP="000F0BB5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102F7973" w14:textId="77777777" w:rsidR="000876CE" w:rsidRPr="00BC3B1A" w:rsidRDefault="000876CE" w:rsidP="000F0BB5"/>
        </w:tc>
      </w:tr>
      <w:tr w:rsidR="000876CE" w:rsidRPr="00BC3B1A" w14:paraId="134B5284" w14:textId="77777777" w:rsidTr="000F0BB5">
        <w:tc>
          <w:tcPr>
            <w:tcW w:w="2122" w:type="dxa"/>
          </w:tcPr>
          <w:p w14:paraId="6E2584A2" w14:textId="77777777" w:rsidR="000876CE" w:rsidRPr="00BC3B1A" w:rsidRDefault="000876CE" w:rsidP="000F0BB5">
            <w:r>
              <w:rPr>
                <w:rFonts w:hint="eastAsia"/>
              </w:rPr>
              <w:t>从机标识</w:t>
            </w:r>
          </w:p>
        </w:tc>
        <w:tc>
          <w:tcPr>
            <w:tcW w:w="2405" w:type="dxa"/>
          </w:tcPr>
          <w:p w14:paraId="305E21F4" w14:textId="77777777" w:rsidR="000876CE" w:rsidRPr="00BC3B1A" w:rsidRDefault="000876CE" w:rsidP="000F0BB5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26496515" w14:textId="77777777" w:rsidR="000876CE" w:rsidRPr="00BC3B1A" w:rsidRDefault="000876CE" w:rsidP="000F0BB5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8B7AF7E" w14:textId="77777777" w:rsidR="000876CE" w:rsidRPr="00BC3B1A" w:rsidRDefault="000876CE" w:rsidP="000F0BB5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69D45EF2" w14:textId="77777777" w:rsidR="000876CE" w:rsidRPr="00BC3B1A" w:rsidRDefault="000876CE" w:rsidP="000F0BB5"/>
        </w:tc>
      </w:tr>
      <w:tr w:rsidR="000876CE" w:rsidRPr="00BC3B1A" w14:paraId="6B765485" w14:textId="77777777" w:rsidTr="000F0BB5">
        <w:tc>
          <w:tcPr>
            <w:tcW w:w="2122" w:type="dxa"/>
          </w:tcPr>
          <w:p w14:paraId="4BA95B4F" w14:textId="77777777" w:rsidR="000876CE" w:rsidRDefault="000876CE" w:rsidP="000F0BB5">
            <w:r>
              <w:rPr>
                <w:rFonts w:hint="eastAsia"/>
              </w:rPr>
              <w:t>温度</w:t>
            </w:r>
          </w:p>
        </w:tc>
        <w:tc>
          <w:tcPr>
            <w:tcW w:w="2405" w:type="dxa"/>
          </w:tcPr>
          <w:p w14:paraId="3B20B8DF" w14:textId="77777777" w:rsidR="000876CE" w:rsidRDefault="000876CE" w:rsidP="000F0BB5">
            <w:r>
              <w:rPr>
                <w:rFonts w:hint="eastAsia"/>
              </w:rPr>
              <w:t>？</w:t>
            </w:r>
          </w:p>
        </w:tc>
        <w:tc>
          <w:tcPr>
            <w:tcW w:w="1280" w:type="dxa"/>
          </w:tcPr>
          <w:p w14:paraId="71610E50" w14:textId="77777777" w:rsidR="000876CE" w:rsidRDefault="000876CE" w:rsidP="000F0BB5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36F01F5" w14:textId="77777777" w:rsidR="000876CE" w:rsidRDefault="000876CE" w:rsidP="000F0BB5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44AAE740" w14:textId="77777777" w:rsidR="000876CE" w:rsidRPr="00BC3B1A" w:rsidRDefault="000876CE" w:rsidP="000F0BB5"/>
        </w:tc>
      </w:tr>
      <w:tr w:rsidR="000876CE" w:rsidRPr="00BC3B1A" w14:paraId="7898BE42" w14:textId="77777777" w:rsidTr="000F0BB5">
        <w:tc>
          <w:tcPr>
            <w:tcW w:w="2122" w:type="dxa"/>
          </w:tcPr>
          <w:p w14:paraId="35955D17" w14:textId="77777777" w:rsidR="000876CE" w:rsidRDefault="000876CE" w:rsidP="000F0BB5">
            <w:r>
              <w:rPr>
                <w:rFonts w:hint="eastAsia"/>
              </w:rPr>
              <w:t>扫频幅值阈值</w:t>
            </w:r>
          </w:p>
        </w:tc>
        <w:tc>
          <w:tcPr>
            <w:tcW w:w="2405" w:type="dxa"/>
          </w:tcPr>
          <w:p w14:paraId="3E210F0D" w14:textId="77777777" w:rsidR="000876CE" w:rsidRDefault="000876CE" w:rsidP="000F0BB5">
            <w:r>
              <w:rPr>
                <w:rFonts w:hint="eastAsia"/>
              </w:rPr>
              <w:t>？</w:t>
            </w:r>
          </w:p>
        </w:tc>
        <w:tc>
          <w:tcPr>
            <w:tcW w:w="1280" w:type="dxa"/>
          </w:tcPr>
          <w:p w14:paraId="154B3B72" w14:textId="77777777" w:rsidR="000876CE" w:rsidRDefault="000876CE" w:rsidP="000F0BB5"/>
        </w:tc>
        <w:tc>
          <w:tcPr>
            <w:tcW w:w="1134" w:type="dxa"/>
          </w:tcPr>
          <w:p w14:paraId="0234301A" w14:textId="77777777" w:rsidR="000876CE" w:rsidRDefault="000876CE" w:rsidP="000F0BB5"/>
        </w:tc>
        <w:tc>
          <w:tcPr>
            <w:tcW w:w="2126" w:type="dxa"/>
          </w:tcPr>
          <w:p w14:paraId="272604F4" w14:textId="77777777" w:rsidR="000876CE" w:rsidRPr="00BC3B1A" w:rsidRDefault="000876CE" w:rsidP="000F0BB5"/>
        </w:tc>
      </w:tr>
      <w:tr w:rsidR="000876CE" w:rsidRPr="00BC3B1A" w14:paraId="5DD6E36E" w14:textId="77777777" w:rsidTr="000F0BB5">
        <w:tc>
          <w:tcPr>
            <w:tcW w:w="2122" w:type="dxa"/>
          </w:tcPr>
          <w:p w14:paraId="16C7F4F9" w14:textId="77777777" w:rsidR="000876CE" w:rsidRPr="00BC3B1A" w:rsidRDefault="000876CE" w:rsidP="000F0BB5">
            <w:r>
              <w:rPr>
                <w:rFonts w:hint="eastAsia"/>
              </w:rPr>
              <w:t>校验和</w:t>
            </w:r>
          </w:p>
        </w:tc>
        <w:tc>
          <w:tcPr>
            <w:tcW w:w="2405" w:type="dxa"/>
          </w:tcPr>
          <w:p w14:paraId="100DA5D7" w14:textId="77777777" w:rsidR="000876CE" w:rsidRPr="00BC3B1A" w:rsidRDefault="000876CE" w:rsidP="000F0BB5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769FD11D" w14:textId="77777777" w:rsidR="000876CE" w:rsidRPr="00BC3B1A" w:rsidRDefault="000876CE" w:rsidP="000F0BB5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C264596" w14:textId="77777777" w:rsidR="000876CE" w:rsidRPr="00BC3B1A" w:rsidRDefault="000876CE" w:rsidP="000F0BB5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134875AB" w14:textId="77777777" w:rsidR="000876CE" w:rsidRPr="00BC3B1A" w:rsidRDefault="000876CE" w:rsidP="000F0BB5"/>
        </w:tc>
      </w:tr>
    </w:tbl>
    <w:p w14:paraId="17DFE9A6" w14:textId="77777777" w:rsidR="000876CE" w:rsidRDefault="000876CE" w:rsidP="000876CE">
      <w:r>
        <w:tab/>
      </w:r>
      <w:r>
        <w:rPr>
          <w:rFonts w:hint="eastAsia"/>
        </w:rPr>
        <w:t>重要参数下发指令的回复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501"/>
        <w:gridCol w:w="3078"/>
        <w:gridCol w:w="1272"/>
        <w:gridCol w:w="1121"/>
        <w:gridCol w:w="2095"/>
      </w:tblGrid>
      <w:tr w:rsidR="000876CE" w:rsidRPr="00BC3B1A" w14:paraId="2210FDA0" w14:textId="77777777" w:rsidTr="000F0BB5">
        <w:tc>
          <w:tcPr>
            <w:tcW w:w="1413" w:type="dxa"/>
          </w:tcPr>
          <w:p w14:paraId="0413545C" w14:textId="77777777" w:rsidR="000876CE" w:rsidRPr="00BC3B1A" w:rsidRDefault="000876CE" w:rsidP="000F0BB5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7497F2BC" w14:textId="77777777" w:rsidR="000876CE" w:rsidRPr="00BC3B1A" w:rsidRDefault="000876CE" w:rsidP="000F0BB5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44801AC" w14:textId="77777777" w:rsidR="000876CE" w:rsidRPr="00BC3B1A" w:rsidRDefault="000876CE" w:rsidP="000F0BB5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5974E233" w14:textId="77777777" w:rsidR="000876CE" w:rsidRPr="00BC3B1A" w:rsidRDefault="000876CE" w:rsidP="000F0BB5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741699A3" w14:textId="77777777" w:rsidR="000876CE" w:rsidRPr="00BC3B1A" w:rsidRDefault="000876CE" w:rsidP="000F0BB5">
            <w:r w:rsidRPr="00BC3B1A">
              <w:rPr>
                <w:rFonts w:hint="eastAsia"/>
              </w:rPr>
              <w:t>备注</w:t>
            </w:r>
          </w:p>
        </w:tc>
      </w:tr>
      <w:tr w:rsidR="000876CE" w:rsidRPr="00BC3B1A" w14:paraId="1EE28AC5" w14:textId="77777777" w:rsidTr="000F0BB5">
        <w:tc>
          <w:tcPr>
            <w:tcW w:w="1413" w:type="dxa"/>
          </w:tcPr>
          <w:p w14:paraId="00DE9CE6" w14:textId="77777777" w:rsidR="000876CE" w:rsidRPr="00BC3B1A" w:rsidRDefault="000876CE" w:rsidP="000F0BB5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7735D8C0" w14:textId="77777777" w:rsidR="000876CE" w:rsidRPr="00BC3B1A" w:rsidRDefault="000876CE" w:rsidP="000F0BB5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>
              <w:t>87</w:t>
            </w:r>
          </w:p>
        </w:tc>
        <w:tc>
          <w:tcPr>
            <w:tcW w:w="1280" w:type="dxa"/>
          </w:tcPr>
          <w:p w14:paraId="67C93C9A" w14:textId="77777777" w:rsidR="000876CE" w:rsidRPr="00BC3B1A" w:rsidRDefault="000876CE" w:rsidP="000F0BB5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E26D941" w14:textId="77777777" w:rsidR="000876CE" w:rsidRPr="00BC3B1A" w:rsidRDefault="000876CE" w:rsidP="000F0BB5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23696F60" w14:textId="77777777" w:rsidR="000876CE" w:rsidRPr="00BC3B1A" w:rsidRDefault="000876CE" w:rsidP="000F0BB5"/>
        </w:tc>
      </w:tr>
      <w:tr w:rsidR="000876CE" w:rsidRPr="00BC3B1A" w14:paraId="0ABD8721" w14:textId="77777777" w:rsidTr="000F0BB5">
        <w:tc>
          <w:tcPr>
            <w:tcW w:w="1413" w:type="dxa"/>
          </w:tcPr>
          <w:p w14:paraId="73F279AF" w14:textId="77777777" w:rsidR="000876CE" w:rsidRPr="00BC3B1A" w:rsidRDefault="000876CE" w:rsidP="000F0BB5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383331C6" w14:textId="77777777" w:rsidR="000876CE" w:rsidRPr="00BC3B1A" w:rsidRDefault="000876CE" w:rsidP="000F0BB5">
            <w:r>
              <w:rPr>
                <w:rFonts w:hint="eastAsia"/>
              </w:rPr>
              <w:t>4</w:t>
            </w:r>
          </w:p>
        </w:tc>
        <w:tc>
          <w:tcPr>
            <w:tcW w:w="1280" w:type="dxa"/>
          </w:tcPr>
          <w:p w14:paraId="1F0954DE" w14:textId="77777777" w:rsidR="000876CE" w:rsidRPr="00BC3B1A" w:rsidRDefault="000876CE" w:rsidP="000F0BB5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4099D9E" w14:textId="77777777" w:rsidR="000876CE" w:rsidRPr="00BC3B1A" w:rsidRDefault="000876CE" w:rsidP="000F0BB5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3FF08F7D" w14:textId="77777777" w:rsidR="000876CE" w:rsidRPr="00BC3B1A" w:rsidRDefault="000876CE" w:rsidP="000F0BB5"/>
        </w:tc>
      </w:tr>
      <w:tr w:rsidR="000876CE" w:rsidRPr="00BC3B1A" w14:paraId="4A121441" w14:textId="77777777" w:rsidTr="000F0BB5">
        <w:tc>
          <w:tcPr>
            <w:tcW w:w="1413" w:type="dxa"/>
          </w:tcPr>
          <w:p w14:paraId="23F5B2DD" w14:textId="77777777" w:rsidR="000876CE" w:rsidRDefault="000876CE" w:rsidP="000F0BB5">
            <w:r>
              <w:rPr>
                <w:rFonts w:hint="eastAsia"/>
              </w:rPr>
              <w:t>从机标识</w:t>
            </w:r>
          </w:p>
        </w:tc>
        <w:tc>
          <w:tcPr>
            <w:tcW w:w="3114" w:type="dxa"/>
          </w:tcPr>
          <w:p w14:paraId="23DB92C4" w14:textId="77777777" w:rsidR="000876CE" w:rsidRDefault="000876CE" w:rsidP="000F0BB5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399A31CF" w14:textId="77777777" w:rsidR="000876CE" w:rsidRDefault="000876CE" w:rsidP="000F0BB5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B75AC69" w14:textId="77777777" w:rsidR="000876CE" w:rsidRDefault="000876CE" w:rsidP="000F0BB5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1C642CA9" w14:textId="77777777" w:rsidR="000876CE" w:rsidRPr="00BC3B1A" w:rsidRDefault="000876CE" w:rsidP="000F0BB5"/>
        </w:tc>
      </w:tr>
      <w:tr w:rsidR="000876CE" w:rsidRPr="00BC3B1A" w14:paraId="4693A3DB" w14:textId="77777777" w:rsidTr="000F0BB5">
        <w:tc>
          <w:tcPr>
            <w:tcW w:w="1413" w:type="dxa"/>
          </w:tcPr>
          <w:p w14:paraId="329FD8AE" w14:textId="77777777" w:rsidR="000876CE" w:rsidRPr="00BC3B1A" w:rsidRDefault="000876CE" w:rsidP="000F0BB5">
            <w:r>
              <w:rPr>
                <w:rFonts w:hint="eastAsia"/>
              </w:rPr>
              <w:t>L</w:t>
            </w:r>
            <w:r>
              <w:t>astCheckSum</w:t>
            </w:r>
          </w:p>
        </w:tc>
        <w:tc>
          <w:tcPr>
            <w:tcW w:w="3114" w:type="dxa"/>
          </w:tcPr>
          <w:p w14:paraId="39486799" w14:textId="77777777" w:rsidR="000876CE" w:rsidRPr="00BC3B1A" w:rsidRDefault="000876CE" w:rsidP="000F0BB5">
            <w:r>
              <w:rPr>
                <w:rFonts w:hint="eastAsia"/>
              </w:rPr>
              <w:t>事件板计算出的</w:t>
            </w:r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29BB3100" w14:textId="77777777" w:rsidR="000876CE" w:rsidRPr="00BC3B1A" w:rsidRDefault="000876CE" w:rsidP="000F0BB5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D538D5E" w14:textId="77777777" w:rsidR="000876CE" w:rsidRPr="00BC3B1A" w:rsidRDefault="000876CE" w:rsidP="000F0BB5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596303BF" w14:textId="77777777" w:rsidR="000876CE" w:rsidRPr="00BC3B1A" w:rsidRDefault="000876CE" w:rsidP="000F0BB5"/>
        </w:tc>
      </w:tr>
      <w:tr w:rsidR="000876CE" w:rsidRPr="00BC3B1A" w14:paraId="12CCC653" w14:textId="77777777" w:rsidTr="000F0BB5">
        <w:tc>
          <w:tcPr>
            <w:tcW w:w="1413" w:type="dxa"/>
          </w:tcPr>
          <w:p w14:paraId="2901F0DC" w14:textId="77777777" w:rsidR="000876CE" w:rsidRPr="00BC3B1A" w:rsidRDefault="000876CE" w:rsidP="000F0BB5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4A81FBC4" w14:textId="77777777" w:rsidR="000876CE" w:rsidRPr="00BC3B1A" w:rsidRDefault="000876CE" w:rsidP="000F0BB5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77A471DB" w14:textId="77777777" w:rsidR="000876CE" w:rsidRPr="00BC3B1A" w:rsidRDefault="000876CE" w:rsidP="000F0BB5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AB0CEB9" w14:textId="77777777" w:rsidR="000876CE" w:rsidRPr="00BC3B1A" w:rsidRDefault="000876CE" w:rsidP="000F0BB5"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14:paraId="6BF78C43" w14:textId="77777777" w:rsidR="000876CE" w:rsidRPr="00BC3B1A" w:rsidRDefault="000876CE" w:rsidP="000F0BB5"/>
        </w:tc>
      </w:tr>
    </w:tbl>
    <w:p w14:paraId="123CFFA7" w14:textId="1C887CFA" w:rsidR="00152449" w:rsidRDefault="00C210FC" w:rsidP="00C210FC">
      <w:pPr>
        <w:pStyle w:val="1"/>
      </w:pPr>
      <w:r>
        <w:rPr>
          <w:rFonts w:hint="eastAsia"/>
        </w:rPr>
        <w:t>数据上传</w:t>
      </w:r>
      <w:bookmarkEnd w:id="2"/>
    </w:p>
    <w:p w14:paraId="183733D2" w14:textId="1AA51A78" w:rsidR="00DB4A64" w:rsidRDefault="00DB4A64" w:rsidP="00DB4A64">
      <w:pPr>
        <w:ind w:firstLine="420"/>
      </w:pPr>
      <w:r>
        <w:rPr>
          <w:rFonts w:hint="eastAsia"/>
        </w:rPr>
        <w:t>测井模式与刻度模式上传数据的通用格式为：</w:t>
      </w:r>
      <w:r w:rsidRPr="00DB4A64">
        <w:rPr>
          <w:rFonts w:hint="eastAsia"/>
          <w:highlight w:val="yellow"/>
        </w:rPr>
        <w:t>数据头</w:t>
      </w:r>
      <w:r w:rsidRPr="00DB4A64">
        <w:rPr>
          <w:rFonts w:hint="eastAsia"/>
          <w:highlight w:val="yellow"/>
        </w:rPr>
        <w:t>+</w:t>
      </w:r>
      <w:r w:rsidRPr="00DB4A64">
        <w:rPr>
          <w:rFonts w:hint="eastAsia"/>
          <w:highlight w:val="yellow"/>
        </w:rPr>
        <w:t>长度（</w:t>
      </w:r>
      <w:r>
        <w:rPr>
          <w:rFonts w:hint="eastAsia"/>
          <w:highlight w:val="yellow"/>
        </w:rPr>
        <w:t>数据长度</w:t>
      </w:r>
      <w:r w:rsidRPr="00DB4A64">
        <w:rPr>
          <w:highlight w:val="yellow"/>
        </w:rPr>
        <w:t>+2</w:t>
      </w:r>
      <w:r w:rsidRPr="00DB4A64">
        <w:rPr>
          <w:rFonts w:hint="eastAsia"/>
          <w:highlight w:val="yellow"/>
        </w:rPr>
        <w:t>）</w:t>
      </w:r>
      <w:r w:rsidRPr="00DB4A64">
        <w:rPr>
          <w:highlight w:val="yellow"/>
        </w:rPr>
        <w:t>+</w:t>
      </w:r>
      <w:r>
        <w:rPr>
          <w:rFonts w:hint="eastAsia"/>
          <w:highlight w:val="yellow"/>
        </w:rPr>
        <w:t>数据</w:t>
      </w:r>
      <w:r w:rsidR="00E36AEC">
        <w:rPr>
          <w:rFonts w:hint="eastAsia"/>
          <w:highlight w:val="yellow"/>
        </w:rPr>
        <w:t>内容</w:t>
      </w:r>
      <w:r w:rsidRPr="00DB4A64">
        <w:rPr>
          <w:rFonts w:hint="eastAsia"/>
          <w:highlight w:val="yellow"/>
        </w:rPr>
        <w:t>+</w:t>
      </w:r>
      <w:r w:rsidRPr="00DB4A64">
        <w:rPr>
          <w:highlight w:val="yellow"/>
        </w:rPr>
        <w:t xml:space="preserve"> </w:t>
      </w:r>
      <w:r w:rsidRPr="00DB4A64">
        <w:rPr>
          <w:rFonts w:hint="eastAsia"/>
          <w:highlight w:val="yellow"/>
        </w:rPr>
        <w:t>Che</w:t>
      </w:r>
      <w:r w:rsidRPr="00DB4A64">
        <w:rPr>
          <w:highlight w:val="yellow"/>
        </w:rPr>
        <w:t>ckSum</w:t>
      </w:r>
      <w:r>
        <w:rPr>
          <w:rFonts w:hint="eastAsia"/>
          <w:highlight w:val="yellow"/>
        </w:rPr>
        <w:t>。</w:t>
      </w:r>
      <w:r>
        <w:rPr>
          <w:rFonts w:hint="eastAsia"/>
        </w:rPr>
        <w:t>主控板在收到</w:t>
      </w:r>
      <w:r w:rsidR="007E1BE4">
        <w:rPr>
          <w:rFonts w:hint="eastAsia"/>
        </w:rPr>
        <w:t>模式</w:t>
      </w:r>
      <w:r>
        <w:rPr>
          <w:rFonts w:hint="eastAsia"/>
        </w:rPr>
        <w:t>数据</w:t>
      </w:r>
      <w:r w:rsidR="00E36E33">
        <w:rPr>
          <w:rFonts w:hint="eastAsia"/>
        </w:rPr>
        <w:t>帧</w:t>
      </w:r>
      <w:r>
        <w:rPr>
          <w:rFonts w:hint="eastAsia"/>
        </w:rPr>
        <w:t>，并校验通过后，可直接将</w:t>
      </w:r>
      <w:r w:rsidRPr="00E36AEC">
        <w:rPr>
          <w:rFonts w:hint="eastAsia"/>
          <w:highlight w:val="yellow"/>
        </w:rPr>
        <w:t>工作模式到</w:t>
      </w:r>
      <w:r w:rsidRPr="00E36AEC">
        <w:rPr>
          <w:rFonts w:hint="eastAsia"/>
          <w:highlight w:val="yellow"/>
        </w:rPr>
        <w:t>C</w:t>
      </w:r>
      <w:r w:rsidRPr="00E36AEC">
        <w:rPr>
          <w:highlight w:val="yellow"/>
        </w:rPr>
        <w:t>heckSum</w:t>
      </w:r>
      <w:r w:rsidRPr="00E36AEC">
        <w:rPr>
          <w:rFonts w:hint="eastAsia"/>
          <w:highlight w:val="yellow"/>
        </w:rPr>
        <w:t>字段之间的数据</w:t>
      </w:r>
      <w:r>
        <w:rPr>
          <w:rFonts w:hint="eastAsia"/>
        </w:rPr>
        <w:t>截取到存储表中的相应位置。</w:t>
      </w:r>
    </w:p>
    <w:p w14:paraId="77651FA5" w14:textId="0A19AFE1" w:rsidR="00FE032F" w:rsidRDefault="00C3521E" w:rsidP="00CF5669">
      <w:pPr>
        <w:pStyle w:val="2"/>
      </w:pPr>
      <w:r>
        <w:rPr>
          <w:rFonts w:hint="eastAsia"/>
        </w:rPr>
        <w:t>套管检测模式</w:t>
      </w:r>
    </w:p>
    <w:p w14:paraId="1019A200" w14:textId="1051AB09" w:rsidR="00DE367D" w:rsidRPr="007C29C9" w:rsidRDefault="002016B0" w:rsidP="003525B5">
      <w:pPr>
        <w:ind w:firstLine="420"/>
      </w:pPr>
      <w:r>
        <w:rPr>
          <w:rFonts w:hint="eastAsia"/>
        </w:rPr>
        <w:t>当</w:t>
      </w:r>
      <w:r w:rsidR="00A806D7">
        <w:rPr>
          <w:rFonts w:hint="eastAsia"/>
        </w:rPr>
        <w:t>接收到模式数据上传指令，且上一次事件板状态为套管检测时，回复此数据帧。</w:t>
      </w:r>
      <w:r w:rsidR="006F57DD">
        <w:rPr>
          <w:rFonts w:hint="eastAsia"/>
        </w:rPr>
        <w:t>此部分对应</w:t>
      </w:r>
      <w:r w:rsidR="00D96AE3">
        <w:rPr>
          <w:rFonts w:hint="eastAsia"/>
        </w:rPr>
        <w:t>通信协议中</w:t>
      </w:r>
      <w:r w:rsidR="00D96AE3">
        <w:rPr>
          <w:rFonts w:hint="eastAsia"/>
        </w:rPr>
        <w:t>4</w:t>
      </w:r>
      <w:r w:rsidR="00D96AE3">
        <w:t>.1</w:t>
      </w:r>
      <w:r w:rsidR="00D96AE3">
        <w:rPr>
          <w:rFonts w:hint="eastAsia"/>
        </w:rPr>
        <w:t>节，存储两次噪声值与两次扫频数据。</w:t>
      </w:r>
      <w:r w:rsidR="00F41E4F">
        <w:rPr>
          <w:rFonts w:hint="eastAsia"/>
        </w:rPr>
        <w:t>主控板通过判断中心频率幅值来</w:t>
      </w:r>
      <w:r w:rsidR="00E92067">
        <w:rPr>
          <w:rFonts w:hint="eastAsia"/>
        </w:rPr>
        <w:t>确认探头是否在套管中。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134"/>
        <w:gridCol w:w="2126"/>
      </w:tblGrid>
      <w:tr w:rsidR="002016B0" w14:paraId="02134DEE" w14:textId="77777777" w:rsidTr="002016B0">
        <w:tc>
          <w:tcPr>
            <w:tcW w:w="1659" w:type="dxa"/>
          </w:tcPr>
          <w:p w14:paraId="70F6C0D0" w14:textId="77777777" w:rsidR="002016B0" w:rsidRDefault="002016B0" w:rsidP="002016B0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454FE432" w14:textId="77777777" w:rsidR="002016B0" w:rsidRDefault="002016B0" w:rsidP="002016B0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24F23D17" w14:textId="77777777" w:rsidR="002016B0" w:rsidRDefault="002016B0" w:rsidP="002016B0">
            <w:r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7C1E568C" w14:textId="77777777" w:rsidR="002016B0" w:rsidRDefault="002016B0" w:rsidP="002016B0">
            <w:r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32EB25BB" w14:textId="77777777" w:rsidR="002016B0" w:rsidRDefault="002016B0" w:rsidP="002016B0">
            <w:r>
              <w:rPr>
                <w:rFonts w:hint="eastAsia"/>
              </w:rPr>
              <w:t>备注</w:t>
            </w:r>
          </w:p>
        </w:tc>
      </w:tr>
      <w:tr w:rsidR="002016B0" w14:paraId="6DEADDD9" w14:textId="77777777" w:rsidTr="002016B0">
        <w:tc>
          <w:tcPr>
            <w:tcW w:w="1659" w:type="dxa"/>
          </w:tcPr>
          <w:p w14:paraId="39A15284" w14:textId="77777777" w:rsidR="002016B0" w:rsidRDefault="002016B0" w:rsidP="002016B0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7CE76E7D" w14:textId="368013DF" w:rsidR="002016B0" w:rsidRDefault="002016B0" w:rsidP="002016B0">
            <w:r>
              <w:rPr>
                <w:rFonts w:hint="eastAsia"/>
              </w:rPr>
              <w:t>0</w:t>
            </w:r>
            <w:r>
              <w:t>x99</w:t>
            </w:r>
            <w:r w:rsidR="0012740F">
              <w:t>84</w:t>
            </w:r>
          </w:p>
        </w:tc>
        <w:tc>
          <w:tcPr>
            <w:tcW w:w="1280" w:type="dxa"/>
          </w:tcPr>
          <w:p w14:paraId="5586AEC4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AEB6AB3" w14:textId="77777777" w:rsidR="002016B0" w:rsidRDefault="002016B0" w:rsidP="002016B0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2469122C" w14:textId="77777777" w:rsidR="002016B0" w:rsidRDefault="002016B0" w:rsidP="002016B0"/>
        </w:tc>
      </w:tr>
      <w:tr w:rsidR="002016B0" w14:paraId="09D580CF" w14:textId="77777777" w:rsidTr="002016B0">
        <w:tc>
          <w:tcPr>
            <w:tcW w:w="1659" w:type="dxa"/>
          </w:tcPr>
          <w:p w14:paraId="664DD30D" w14:textId="77777777" w:rsidR="002016B0" w:rsidRDefault="002016B0" w:rsidP="002016B0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52A6986D" w14:textId="2B497047" w:rsidR="002016B0" w:rsidRDefault="009A6E48" w:rsidP="002016B0">
            <w:r>
              <w:rPr>
                <w:rFonts w:hint="eastAsia"/>
              </w:rPr>
              <w:t>3</w:t>
            </w:r>
            <w:r w:rsidR="003F471F">
              <w:t>3</w:t>
            </w:r>
          </w:p>
        </w:tc>
        <w:tc>
          <w:tcPr>
            <w:tcW w:w="1280" w:type="dxa"/>
          </w:tcPr>
          <w:p w14:paraId="5C326D5B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59A1B25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5410212C" w14:textId="77777777" w:rsidR="002016B0" w:rsidRDefault="002016B0" w:rsidP="002016B0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3F471F" w14:paraId="63CBB6AF" w14:textId="77777777" w:rsidTr="002016B0">
        <w:tc>
          <w:tcPr>
            <w:tcW w:w="1659" w:type="dxa"/>
          </w:tcPr>
          <w:p w14:paraId="2CAD9E8F" w14:textId="192C3490" w:rsidR="003F471F" w:rsidRDefault="003F471F" w:rsidP="002016B0">
            <w:r>
              <w:rPr>
                <w:rFonts w:hint="eastAsia"/>
              </w:rPr>
              <w:lastRenderedPageBreak/>
              <w:t>从机标识</w:t>
            </w:r>
          </w:p>
        </w:tc>
        <w:tc>
          <w:tcPr>
            <w:tcW w:w="2868" w:type="dxa"/>
          </w:tcPr>
          <w:p w14:paraId="1BA89BBC" w14:textId="634ED892" w:rsidR="003F471F" w:rsidRDefault="003F471F" w:rsidP="002016B0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2E6B2F39" w14:textId="62D73294" w:rsidR="003F471F" w:rsidRDefault="003F471F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0FF72D3" w14:textId="74BC33ED" w:rsidR="003F471F" w:rsidRDefault="003F471F" w:rsidP="002016B0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42E4EFAE" w14:textId="77777777" w:rsidR="003F471F" w:rsidRDefault="003F471F" w:rsidP="002016B0"/>
        </w:tc>
      </w:tr>
      <w:tr w:rsidR="002016B0" w14:paraId="26C96FEC" w14:textId="77777777" w:rsidTr="002016B0">
        <w:tc>
          <w:tcPr>
            <w:tcW w:w="1659" w:type="dxa"/>
          </w:tcPr>
          <w:p w14:paraId="5EBB4749" w14:textId="77777777" w:rsidR="002016B0" w:rsidRDefault="002016B0" w:rsidP="002016B0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51AA9D4D" w14:textId="407D8A8C" w:rsidR="002016B0" w:rsidRDefault="002016B0" w:rsidP="002016B0">
            <w:r w:rsidRPr="00E66284">
              <w:t>0x000</w:t>
            </w:r>
            <w:r w:rsidR="00E508C8">
              <w:t>8</w:t>
            </w:r>
          </w:p>
        </w:tc>
        <w:tc>
          <w:tcPr>
            <w:tcW w:w="1280" w:type="dxa"/>
          </w:tcPr>
          <w:p w14:paraId="19616E63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9D49685" w14:textId="5262C142" w:rsidR="002016B0" w:rsidRDefault="003F471F" w:rsidP="002016B0">
            <w:r>
              <w:t>3</w:t>
            </w:r>
          </w:p>
        </w:tc>
        <w:tc>
          <w:tcPr>
            <w:tcW w:w="2126" w:type="dxa"/>
          </w:tcPr>
          <w:p w14:paraId="7B9F3BE3" w14:textId="77777777" w:rsidR="002016B0" w:rsidRDefault="002016B0" w:rsidP="002016B0">
            <w:r>
              <w:rPr>
                <w:rFonts w:hint="eastAsia"/>
              </w:rPr>
              <w:t>测井模式字</w:t>
            </w:r>
          </w:p>
        </w:tc>
      </w:tr>
      <w:tr w:rsidR="002016B0" w14:paraId="3DA9FF21" w14:textId="77777777" w:rsidTr="002016B0">
        <w:tc>
          <w:tcPr>
            <w:tcW w:w="1659" w:type="dxa"/>
          </w:tcPr>
          <w:p w14:paraId="18D77F56" w14:textId="77777777" w:rsidR="002016B0" w:rsidRDefault="002016B0" w:rsidP="002016B0">
            <w:r>
              <w:rPr>
                <w:rFonts w:hint="eastAsia"/>
              </w:rPr>
              <w:t>工作频率</w:t>
            </w:r>
          </w:p>
        </w:tc>
        <w:tc>
          <w:tcPr>
            <w:tcW w:w="2868" w:type="dxa"/>
          </w:tcPr>
          <w:p w14:paraId="1E3CCE7A" w14:textId="77777777" w:rsidR="002016B0" w:rsidRDefault="002016B0" w:rsidP="002016B0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1DC9D5B2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317CA0E" w14:textId="6A918970" w:rsidR="002016B0" w:rsidRDefault="003F471F" w:rsidP="002016B0">
            <w:r>
              <w:t>4</w:t>
            </w:r>
          </w:p>
        </w:tc>
        <w:tc>
          <w:tcPr>
            <w:tcW w:w="2126" w:type="dxa"/>
          </w:tcPr>
          <w:p w14:paraId="22AF645D" w14:textId="77777777" w:rsidR="002016B0" w:rsidRDefault="002016B0" w:rsidP="002016B0">
            <w:r>
              <w:rPr>
                <w:rFonts w:hint="eastAsia"/>
              </w:rPr>
              <w:t>工作频率</w:t>
            </w:r>
          </w:p>
        </w:tc>
      </w:tr>
      <w:tr w:rsidR="002016B0" w14:paraId="1FA46E02" w14:textId="77777777" w:rsidTr="002016B0">
        <w:tc>
          <w:tcPr>
            <w:tcW w:w="1659" w:type="dxa"/>
          </w:tcPr>
          <w:p w14:paraId="3DAD696F" w14:textId="77777777" w:rsidR="002016B0" w:rsidRDefault="002016B0" w:rsidP="002016B0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40B29600" w14:textId="77777777" w:rsidR="002016B0" w:rsidRDefault="002016B0" w:rsidP="002016B0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1E314D34" w14:textId="6AED70F0" w:rsidR="002016B0" w:rsidRDefault="00243384" w:rsidP="002016B0">
            <w:r>
              <w:t>6</w:t>
            </w:r>
          </w:p>
        </w:tc>
        <w:tc>
          <w:tcPr>
            <w:tcW w:w="1134" w:type="dxa"/>
          </w:tcPr>
          <w:p w14:paraId="646B7724" w14:textId="35793CBE" w:rsidR="002016B0" w:rsidRDefault="003F471F" w:rsidP="002016B0">
            <w:r>
              <w:t>5</w:t>
            </w:r>
          </w:p>
        </w:tc>
        <w:tc>
          <w:tcPr>
            <w:tcW w:w="2126" w:type="dxa"/>
          </w:tcPr>
          <w:p w14:paraId="09C68336" w14:textId="20D9A6A3" w:rsidR="002016B0" w:rsidRDefault="00E912D0" w:rsidP="002016B0">
            <w:r>
              <w:rPr>
                <w:rFonts w:hint="eastAsia"/>
              </w:rPr>
              <w:t>按顺序存储</w:t>
            </w:r>
            <w:r w:rsidRPr="00E21B71">
              <w:rPr>
                <w:rFonts w:hint="eastAsia"/>
                <w:color w:val="FF0000"/>
              </w:rPr>
              <w:t>两次采集</w:t>
            </w:r>
          </w:p>
        </w:tc>
      </w:tr>
      <w:tr w:rsidR="002016B0" w14:paraId="19607196" w14:textId="77777777" w:rsidTr="002016B0">
        <w:tc>
          <w:tcPr>
            <w:tcW w:w="1659" w:type="dxa"/>
          </w:tcPr>
          <w:p w14:paraId="021D0FD5" w14:textId="77777777" w:rsidR="002016B0" w:rsidRDefault="002016B0" w:rsidP="002016B0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2FF50E56" w14:textId="77777777" w:rsidR="002016B0" w:rsidRDefault="002016B0" w:rsidP="002016B0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6733B64F" w14:textId="0AD240EA" w:rsidR="002016B0" w:rsidRDefault="00243384" w:rsidP="002016B0">
            <w:r>
              <w:t>18</w:t>
            </w:r>
          </w:p>
        </w:tc>
        <w:tc>
          <w:tcPr>
            <w:tcW w:w="1134" w:type="dxa"/>
          </w:tcPr>
          <w:p w14:paraId="45E5E6F7" w14:textId="5CE45570" w:rsidR="002016B0" w:rsidRDefault="00E912D0" w:rsidP="002016B0">
            <w:r>
              <w:t>1</w:t>
            </w:r>
            <w:r w:rsidR="003F471F">
              <w:t>1</w:t>
            </w:r>
          </w:p>
        </w:tc>
        <w:tc>
          <w:tcPr>
            <w:tcW w:w="2126" w:type="dxa"/>
          </w:tcPr>
          <w:p w14:paraId="1FDA6BA6" w14:textId="5E270D8E" w:rsidR="002016B0" w:rsidRDefault="00E912D0" w:rsidP="002016B0">
            <w:r>
              <w:rPr>
                <w:rFonts w:hint="eastAsia"/>
              </w:rPr>
              <w:t>按顺序存储</w:t>
            </w:r>
            <w:r w:rsidRPr="00E21B71">
              <w:rPr>
                <w:rFonts w:hint="eastAsia"/>
                <w:color w:val="FF0000"/>
              </w:rPr>
              <w:t>两次采集</w:t>
            </w:r>
          </w:p>
        </w:tc>
      </w:tr>
      <w:tr w:rsidR="002016B0" w14:paraId="541F9B2D" w14:textId="77777777" w:rsidTr="002016B0">
        <w:tc>
          <w:tcPr>
            <w:tcW w:w="1659" w:type="dxa"/>
          </w:tcPr>
          <w:p w14:paraId="23F23666" w14:textId="77777777" w:rsidR="002016B0" w:rsidRDefault="002016B0" w:rsidP="002016B0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1E1DB5A8" w14:textId="77777777" w:rsidR="002016B0" w:rsidRDefault="002016B0" w:rsidP="002016B0">
            <w:r>
              <w:rPr>
                <w:rFonts w:hint="eastAsia"/>
                <w:highlight w:val="yellow"/>
              </w:rPr>
              <w:t>？？？默认发送</w:t>
            </w:r>
            <w:r>
              <w:rPr>
                <w:rFonts w:hint="eastAsia"/>
                <w:highlight w:val="yellow"/>
              </w:rPr>
              <w:t>0</w:t>
            </w:r>
          </w:p>
        </w:tc>
        <w:tc>
          <w:tcPr>
            <w:tcW w:w="1280" w:type="dxa"/>
          </w:tcPr>
          <w:p w14:paraId="74CEB642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9330613" w14:textId="4B2EBEBA" w:rsidR="002016B0" w:rsidRDefault="00E912D0" w:rsidP="002016B0">
            <w:r>
              <w:rPr>
                <w:rFonts w:hint="eastAsia"/>
              </w:rPr>
              <w:t>2</w:t>
            </w:r>
            <w:r w:rsidR="003F471F">
              <w:t>9</w:t>
            </w:r>
          </w:p>
        </w:tc>
        <w:tc>
          <w:tcPr>
            <w:tcW w:w="2126" w:type="dxa"/>
          </w:tcPr>
          <w:p w14:paraId="757CE9BB" w14:textId="77777777" w:rsidR="002016B0" w:rsidRDefault="002016B0" w:rsidP="002016B0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2016B0" w14:paraId="13AED395" w14:textId="77777777" w:rsidTr="002016B0">
        <w:tc>
          <w:tcPr>
            <w:tcW w:w="1659" w:type="dxa"/>
          </w:tcPr>
          <w:p w14:paraId="5B90EB15" w14:textId="77777777" w:rsidR="002016B0" w:rsidRDefault="002016B0" w:rsidP="002016B0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61976762" w14:textId="77777777" w:rsidR="002016B0" w:rsidRPr="008B3FCC" w:rsidRDefault="002016B0" w:rsidP="002016B0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086603E1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CAF8A15" w14:textId="1C839C3B" w:rsidR="002016B0" w:rsidRDefault="003F471F" w:rsidP="002016B0"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2126" w:type="dxa"/>
          </w:tcPr>
          <w:p w14:paraId="05511C14" w14:textId="77777777" w:rsidR="002016B0" w:rsidRDefault="002016B0" w:rsidP="002016B0">
            <w:r>
              <w:rPr>
                <w:rFonts w:hint="eastAsia"/>
              </w:rPr>
              <w:t>参考幅值</w:t>
            </w:r>
          </w:p>
        </w:tc>
      </w:tr>
      <w:tr w:rsidR="00E912D0" w14:paraId="5BBBED54" w14:textId="77777777" w:rsidTr="002016B0">
        <w:tc>
          <w:tcPr>
            <w:tcW w:w="1659" w:type="dxa"/>
          </w:tcPr>
          <w:p w14:paraId="47983214" w14:textId="517879FD" w:rsidR="00E912D0" w:rsidRDefault="00E912D0" w:rsidP="002016B0">
            <w:r>
              <w:rPr>
                <w:rFonts w:hint="eastAsia"/>
              </w:rPr>
              <w:t>中心频率</w:t>
            </w:r>
          </w:p>
        </w:tc>
        <w:tc>
          <w:tcPr>
            <w:tcW w:w="2868" w:type="dxa"/>
            <w:vAlign w:val="center"/>
          </w:tcPr>
          <w:p w14:paraId="34C5FD56" w14:textId="6DF5A0DA" w:rsidR="00E912D0" w:rsidRDefault="00E912D0" w:rsidP="002016B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2A949E71" w14:textId="4E214476" w:rsidR="00E912D0" w:rsidRDefault="00E912D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28F127E" w14:textId="16DAD07E" w:rsidR="00E912D0" w:rsidRDefault="00B011E2" w:rsidP="002016B0">
            <w:r>
              <w:t>3</w:t>
            </w:r>
            <w:r w:rsidR="003F471F">
              <w:t>1</w:t>
            </w:r>
          </w:p>
        </w:tc>
        <w:tc>
          <w:tcPr>
            <w:tcW w:w="2126" w:type="dxa"/>
          </w:tcPr>
          <w:p w14:paraId="65C54383" w14:textId="77777777" w:rsidR="00E912D0" w:rsidRDefault="00E912D0" w:rsidP="002016B0"/>
        </w:tc>
      </w:tr>
      <w:tr w:rsidR="00E912D0" w14:paraId="7A3728F6" w14:textId="77777777" w:rsidTr="002016B0">
        <w:tc>
          <w:tcPr>
            <w:tcW w:w="1659" w:type="dxa"/>
          </w:tcPr>
          <w:p w14:paraId="3D3B2D06" w14:textId="668B9EE3" w:rsidR="00E912D0" w:rsidRDefault="00E912D0" w:rsidP="002016B0">
            <w:r>
              <w:rPr>
                <w:rFonts w:hint="eastAsia"/>
              </w:rPr>
              <w:t>中心频率幅值</w:t>
            </w:r>
          </w:p>
        </w:tc>
        <w:tc>
          <w:tcPr>
            <w:tcW w:w="2868" w:type="dxa"/>
            <w:vAlign w:val="center"/>
          </w:tcPr>
          <w:p w14:paraId="223B2336" w14:textId="0328C52F" w:rsidR="00E912D0" w:rsidRDefault="00E912D0" w:rsidP="002016B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51C294E6" w14:textId="6D4C3909" w:rsidR="00E912D0" w:rsidRDefault="00E912D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0D723EE" w14:textId="52083337" w:rsidR="00E912D0" w:rsidRDefault="00B011E2" w:rsidP="002016B0">
            <w:r>
              <w:rPr>
                <w:rFonts w:hint="eastAsia"/>
              </w:rPr>
              <w:t>3</w:t>
            </w:r>
            <w:r w:rsidR="003F471F">
              <w:t>2</w:t>
            </w:r>
          </w:p>
        </w:tc>
        <w:tc>
          <w:tcPr>
            <w:tcW w:w="2126" w:type="dxa"/>
          </w:tcPr>
          <w:p w14:paraId="488A3C46" w14:textId="77777777" w:rsidR="00E912D0" w:rsidRDefault="00E912D0" w:rsidP="002016B0"/>
        </w:tc>
      </w:tr>
      <w:tr w:rsidR="002016B0" w14:paraId="3D47E49A" w14:textId="77777777" w:rsidTr="002016B0">
        <w:tc>
          <w:tcPr>
            <w:tcW w:w="1659" w:type="dxa"/>
          </w:tcPr>
          <w:p w14:paraId="64210AC7" w14:textId="77777777" w:rsidR="002016B0" w:rsidRDefault="002016B0" w:rsidP="002016B0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62A76EA6" w14:textId="77777777" w:rsidR="002016B0" w:rsidRDefault="002016B0" w:rsidP="002016B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4C4CC7E5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89D841E" w14:textId="544D2A9F" w:rsidR="002016B0" w:rsidRDefault="003F471F" w:rsidP="002016B0">
            <w:r>
              <w:rPr>
                <w:rFonts w:hint="eastAsia"/>
              </w:rPr>
              <w:t>3</w:t>
            </w:r>
            <w:r>
              <w:t>3</w:t>
            </w:r>
          </w:p>
        </w:tc>
        <w:tc>
          <w:tcPr>
            <w:tcW w:w="2126" w:type="dxa"/>
          </w:tcPr>
          <w:p w14:paraId="0DE24A45" w14:textId="77777777" w:rsidR="002016B0" w:rsidRDefault="002016B0" w:rsidP="002016B0">
            <w:r>
              <w:rPr>
                <w:rFonts w:hint="eastAsia"/>
              </w:rPr>
              <w:t>校验</w:t>
            </w:r>
          </w:p>
        </w:tc>
      </w:tr>
    </w:tbl>
    <w:p w14:paraId="49B41780" w14:textId="6B9C6BFF" w:rsidR="003525B5" w:rsidRDefault="003525B5" w:rsidP="003525B5">
      <w:pPr>
        <w:ind w:firstLine="420"/>
      </w:pPr>
      <w:r>
        <w:rPr>
          <w:rFonts w:hint="eastAsia"/>
        </w:rPr>
        <w:t>总共</w:t>
      </w:r>
      <w:r w:rsidR="007E038F">
        <w:rPr>
          <w:rFonts w:hint="eastAsia"/>
        </w:rPr>
        <w:t>有</w:t>
      </w:r>
      <w:r w:rsidR="007E038F">
        <w:rPr>
          <w:rFonts w:hint="eastAsia"/>
        </w:rPr>
        <w:t>3</w:t>
      </w:r>
      <w:r w:rsidR="003F471F">
        <w:t>4</w:t>
      </w:r>
      <w:r>
        <w:rPr>
          <w:rFonts w:hint="eastAsia"/>
        </w:rPr>
        <w:t>个数据。</w:t>
      </w:r>
    </w:p>
    <w:p w14:paraId="0337A0E2" w14:textId="25CD2293" w:rsidR="00C210FC" w:rsidRDefault="00C210FC" w:rsidP="00CF5669">
      <w:pPr>
        <w:pStyle w:val="2"/>
      </w:pPr>
      <w:r>
        <w:rPr>
          <w:rFonts w:hint="eastAsia"/>
        </w:rPr>
        <w:t>测井模式</w:t>
      </w:r>
      <w:r w:rsidR="004F3AEF">
        <w:rPr>
          <w:rFonts w:hint="eastAsia"/>
        </w:rPr>
        <w:t>（要加</w:t>
      </w:r>
      <w:r w:rsidR="00243384">
        <w:rPr>
          <w:rFonts w:hint="eastAsia"/>
        </w:rPr>
        <w:t>拟合</w:t>
      </w:r>
      <w:r w:rsidR="004F3AEF">
        <w:rPr>
          <w:rFonts w:hint="eastAsia"/>
        </w:rPr>
        <w:t>中心频率</w:t>
      </w:r>
      <w:r w:rsidR="00243384">
        <w:rPr>
          <w:rFonts w:hint="eastAsia"/>
        </w:rPr>
        <w:t>、中心频率的幅值</w:t>
      </w:r>
      <w:r w:rsidR="004F3AEF">
        <w:rPr>
          <w:rFonts w:hint="eastAsia"/>
        </w:rPr>
        <w:t>）</w:t>
      </w:r>
    </w:p>
    <w:p w14:paraId="4DAC6137" w14:textId="694A961D" w:rsidR="00C210FC" w:rsidRDefault="00C210FC" w:rsidP="00C210FC">
      <w:pPr>
        <w:pStyle w:val="3"/>
      </w:pPr>
      <w:r>
        <w:rPr>
          <w:rFonts w:hint="eastAsia"/>
        </w:rPr>
        <w:t>S</w:t>
      </w:r>
      <w:r>
        <w:t>TWTE</w:t>
      </w:r>
      <w:r>
        <w:rPr>
          <w:rFonts w:hint="eastAsia"/>
        </w:rPr>
        <w:t>模式</w:t>
      </w:r>
    </w:p>
    <w:p w14:paraId="1CE3DDD7" w14:textId="181B34A3" w:rsidR="00C210FC" w:rsidRDefault="00C210FC" w:rsidP="00C210FC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 w:rsidRPr="006C7075">
        <w:instrText xml:space="preserve"> </w:instrText>
      </w:r>
      <w:r w:rsidRPr="006C7075">
        <w:rPr>
          <w:rFonts w:hint="eastAsia"/>
        </w:rPr>
        <w:instrText xml:space="preserve">SEQ </w:instrText>
      </w:r>
      <w:r w:rsidRPr="006C7075">
        <w:rPr>
          <w:rFonts w:hint="eastAsia"/>
        </w:rPr>
        <w:instrText>表格</w:instrText>
      </w:r>
      <w:r w:rsidRPr="006C7075">
        <w:rPr>
          <w:rFonts w:hint="eastAsia"/>
        </w:rPr>
        <w:instrText xml:space="preserve"> \* ARABIC</w:instrText>
      </w:r>
      <w:r w:rsidRPr="006C7075">
        <w:instrText xml:space="preserve"> </w:instrText>
      </w:r>
      <w:r>
        <w:fldChar w:fldCharType="separate"/>
      </w:r>
      <w:r w:rsidR="008C285D">
        <w:rPr>
          <w:noProof/>
        </w:rPr>
        <w:t>1</w:t>
      </w:r>
      <w:r>
        <w:fldChar w:fldCharType="end"/>
      </w:r>
      <w:r>
        <w:t xml:space="preserve"> STWTE</w:t>
      </w:r>
      <w:r>
        <w:rPr>
          <w:rFonts w:hint="eastAsia"/>
        </w:rPr>
        <w:t>模式序列参数配置</w:t>
      </w:r>
    </w:p>
    <w:tbl>
      <w:tblPr>
        <w:tblW w:w="68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1"/>
        <w:gridCol w:w="1109"/>
        <w:gridCol w:w="1065"/>
        <w:gridCol w:w="1133"/>
        <w:gridCol w:w="1066"/>
        <w:gridCol w:w="1066"/>
      </w:tblGrid>
      <w:tr w:rsidR="00C210FC" w14:paraId="41F93B33" w14:textId="77777777" w:rsidTr="00067778">
        <w:trPr>
          <w:jc w:val="center"/>
        </w:trPr>
        <w:tc>
          <w:tcPr>
            <w:tcW w:w="1381" w:type="dxa"/>
            <w:vAlign w:val="center"/>
          </w:tcPr>
          <w:p w14:paraId="5A96CDE4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66658AA1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109" w:type="dxa"/>
            <w:vAlign w:val="center"/>
          </w:tcPr>
          <w:p w14:paraId="6084246B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48760638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65" w:type="dxa"/>
            <w:vAlign w:val="center"/>
          </w:tcPr>
          <w:p w14:paraId="72D97B04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1C513F24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33" w:type="dxa"/>
            <w:vAlign w:val="center"/>
          </w:tcPr>
          <w:p w14:paraId="73F01720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66" w:type="dxa"/>
            <w:vAlign w:val="center"/>
          </w:tcPr>
          <w:p w14:paraId="5CB418AA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04231D49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66" w:type="dxa"/>
            <w:vAlign w:val="center"/>
          </w:tcPr>
          <w:p w14:paraId="52271FBB" w14:textId="77777777" w:rsidR="00C210FC" w:rsidRDefault="00C210FC" w:rsidP="00067778">
            <w:pPr>
              <w:pStyle w:val="a7"/>
            </w:pPr>
            <w:r>
              <w:t>index</w:t>
            </w:r>
          </w:p>
        </w:tc>
      </w:tr>
      <w:tr w:rsidR="00C210FC" w14:paraId="54115694" w14:textId="77777777" w:rsidTr="00067778">
        <w:trPr>
          <w:jc w:val="center"/>
        </w:trPr>
        <w:tc>
          <w:tcPr>
            <w:tcW w:w="1381" w:type="dxa"/>
            <w:vAlign w:val="center"/>
          </w:tcPr>
          <w:p w14:paraId="1160ED72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109" w:type="dxa"/>
            <w:vAlign w:val="center"/>
          </w:tcPr>
          <w:p w14:paraId="4E81E0B1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10000+</w:t>
            </w:r>
          </w:p>
        </w:tc>
        <w:tc>
          <w:tcPr>
            <w:tcW w:w="1065" w:type="dxa"/>
            <w:vAlign w:val="center"/>
          </w:tcPr>
          <w:p w14:paraId="6795BB91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76499EA3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1000</w:t>
            </w:r>
          </w:p>
        </w:tc>
        <w:tc>
          <w:tcPr>
            <w:tcW w:w="1066" w:type="dxa"/>
            <w:vAlign w:val="center"/>
          </w:tcPr>
          <w:p w14:paraId="0157C1D0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66" w:type="dxa"/>
            <w:vAlign w:val="center"/>
          </w:tcPr>
          <w:p w14:paraId="1EB2FFF0" w14:textId="77777777" w:rsidR="00C210FC" w:rsidRDefault="00C210FC" w:rsidP="00067778">
            <w:pPr>
              <w:pStyle w:val="a7"/>
            </w:pPr>
            <w:r>
              <w:t>1</w:t>
            </w:r>
          </w:p>
        </w:tc>
      </w:tr>
      <w:tr w:rsidR="00C210FC" w14:paraId="391D8578" w14:textId="77777777" w:rsidTr="00067778">
        <w:trPr>
          <w:jc w:val="center"/>
        </w:trPr>
        <w:tc>
          <w:tcPr>
            <w:tcW w:w="6820" w:type="dxa"/>
            <w:gridSpan w:val="6"/>
            <w:vAlign w:val="center"/>
          </w:tcPr>
          <w:p w14:paraId="3833608B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260B7E87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决定，该模式默认采集周期为1</w:t>
            </w:r>
            <w:r>
              <w:t>0s</w:t>
            </w:r>
            <w:r>
              <w:rPr>
                <w:rFonts w:hint="eastAsia"/>
              </w:rPr>
              <w:t>，最小采集周期为</w:t>
            </w:r>
            <w:r>
              <w:t>10s</w:t>
            </w:r>
            <w:r>
              <w:rPr>
                <w:rFonts w:hint="eastAsia"/>
              </w:rPr>
              <w:t>。</w:t>
            </w:r>
          </w:p>
          <w:p w14:paraId="2201C634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2、该模式共</w:t>
            </w:r>
            <w:r>
              <w:t>1</w:t>
            </w:r>
            <w:r>
              <w:rPr>
                <w:rFonts w:hint="eastAsia"/>
              </w:rPr>
              <w:t>组序列，共</w:t>
            </w:r>
            <w:r>
              <w:t>1</w:t>
            </w:r>
            <w:r>
              <w:rPr>
                <w:rFonts w:hint="eastAsia"/>
              </w:rPr>
              <w:t>个序列,共</w:t>
            </w:r>
            <w:r>
              <w:t>1000</w:t>
            </w:r>
            <w:r>
              <w:rPr>
                <w:rFonts w:hint="eastAsia"/>
              </w:rPr>
              <w:t>个回波点；即附录一中的参数N</w:t>
            </w:r>
            <w:r>
              <w:t>index=1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,</w:t>
            </w:r>
            <w:r w:rsidRPr="00536840">
              <w:rPr>
                <w:b/>
                <w:highlight w:val="yellow"/>
              </w:rPr>
              <w:t>Necho=1000</w:t>
            </w:r>
          </w:p>
        </w:tc>
      </w:tr>
    </w:tbl>
    <w:p w14:paraId="370DEAD1" w14:textId="28B8D3EE" w:rsidR="00C831A3" w:rsidRPr="00DB4A64" w:rsidRDefault="00FB47AD" w:rsidP="00DB4A64">
      <w:pPr>
        <w:ind w:firstLine="420"/>
        <w:rPr>
          <w:highlight w:val="yellow"/>
        </w:rPr>
      </w:pPr>
      <w:r>
        <w:rPr>
          <w:rFonts w:hint="eastAsia"/>
        </w:rPr>
        <w:t>假设回波点数为</w:t>
      </w:r>
      <w:r>
        <w:rPr>
          <w:rFonts w:hint="eastAsia"/>
        </w:rPr>
        <w:t>n</w:t>
      </w:r>
      <w:r>
        <w:rPr>
          <w:rFonts w:hint="eastAsia"/>
        </w:rPr>
        <w:t>。</w:t>
      </w:r>
      <w:r w:rsidR="00C210FC">
        <w:rPr>
          <w:rFonts w:hint="eastAsia"/>
        </w:rPr>
        <w:t>S</w:t>
      </w:r>
      <w:r w:rsidR="00C210FC">
        <w:t>TWTE</w:t>
      </w:r>
      <w:r w:rsidR="00C210FC">
        <w:rPr>
          <w:rFonts w:hint="eastAsia"/>
        </w:rPr>
        <w:t>模式上传给主控板的数据格式如下表格所示：</w:t>
      </w:r>
    </w:p>
    <w:p w14:paraId="29B3933D" w14:textId="678A3D1F" w:rsidR="00536840" w:rsidRDefault="00536840" w:rsidP="00536840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2</w:t>
      </w:r>
      <w:r>
        <w:fldChar w:fldCharType="end"/>
      </w:r>
      <w:r>
        <w:t xml:space="preserve"> STWTE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134"/>
        <w:gridCol w:w="2126"/>
      </w:tblGrid>
      <w:tr w:rsidR="00C210FC" w14:paraId="1A99D8CD" w14:textId="77777777" w:rsidTr="00FB47AD">
        <w:tc>
          <w:tcPr>
            <w:tcW w:w="1659" w:type="dxa"/>
          </w:tcPr>
          <w:p w14:paraId="14EB8361" w14:textId="4793CCE2" w:rsidR="00C210FC" w:rsidRDefault="00C210FC" w:rsidP="00C210FC">
            <w:bookmarkStart w:id="3" w:name="_Hlk68267072"/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2A1BDC2F" w14:textId="0C27E793" w:rsidR="00C210FC" w:rsidRDefault="00C210FC" w:rsidP="00C210FC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9DAB68B" w14:textId="239FEA5E" w:rsidR="00C210FC" w:rsidRDefault="00C210FC" w:rsidP="00C210FC">
            <w:r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699A034" w14:textId="1114109A" w:rsidR="00C210FC" w:rsidRDefault="00C210FC" w:rsidP="00C210FC">
            <w:r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6EA3BD16" w14:textId="49CDB04C" w:rsidR="00C210FC" w:rsidRDefault="00C210FC" w:rsidP="00C210FC">
            <w:r>
              <w:rPr>
                <w:rFonts w:hint="eastAsia"/>
              </w:rPr>
              <w:t>备注</w:t>
            </w:r>
          </w:p>
        </w:tc>
      </w:tr>
      <w:tr w:rsidR="00C210FC" w14:paraId="5F561F96" w14:textId="77777777" w:rsidTr="00FB47AD">
        <w:tc>
          <w:tcPr>
            <w:tcW w:w="1659" w:type="dxa"/>
          </w:tcPr>
          <w:p w14:paraId="1B1EE1DA" w14:textId="2E0AF299" w:rsidR="00C210FC" w:rsidRDefault="00E66284" w:rsidP="00C210FC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0ACB3693" w14:textId="78A299A0" w:rsidR="00C210FC" w:rsidRDefault="00E66284" w:rsidP="00C210FC">
            <w:r>
              <w:rPr>
                <w:rFonts w:hint="eastAsia"/>
              </w:rPr>
              <w:t>0</w:t>
            </w:r>
            <w:r>
              <w:t>x99</w:t>
            </w:r>
            <w:r w:rsidR="001706E9">
              <w:t>8</w:t>
            </w:r>
            <w:r>
              <w:t>5</w:t>
            </w:r>
          </w:p>
        </w:tc>
        <w:tc>
          <w:tcPr>
            <w:tcW w:w="1280" w:type="dxa"/>
          </w:tcPr>
          <w:p w14:paraId="30F958BB" w14:textId="785AAB55" w:rsidR="00C210FC" w:rsidRDefault="00E66284" w:rsidP="00C210F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8CDC1AB" w14:textId="496BDFE7" w:rsidR="00C210FC" w:rsidRDefault="00E66284" w:rsidP="00C210FC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388B9EC1" w14:textId="77777777" w:rsidR="00C210FC" w:rsidRDefault="00C210FC" w:rsidP="00C210FC"/>
        </w:tc>
      </w:tr>
      <w:tr w:rsidR="00D141C0" w14:paraId="5BC07758" w14:textId="77777777" w:rsidTr="00FB47AD">
        <w:tc>
          <w:tcPr>
            <w:tcW w:w="1659" w:type="dxa"/>
          </w:tcPr>
          <w:p w14:paraId="266E4E71" w14:textId="55DDCB9C" w:rsidR="00D141C0" w:rsidRDefault="00D141C0" w:rsidP="00C210FC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70C40F9A" w14:textId="6A784A8E" w:rsidR="00D141C0" w:rsidRDefault="00D141C0" w:rsidP="00C210FC">
            <w:r>
              <w:rPr>
                <w:rFonts w:hint="eastAsia"/>
              </w:rPr>
              <w:t>2</w:t>
            </w:r>
            <w:r>
              <w:t>n+2</w:t>
            </w:r>
            <w:r w:rsidR="005A463B">
              <w:t>6</w:t>
            </w:r>
          </w:p>
        </w:tc>
        <w:tc>
          <w:tcPr>
            <w:tcW w:w="1280" w:type="dxa"/>
          </w:tcPr>
          <w:p w14:paraId="2C977CE2" w14:textId="38D90A5F" w:rsidR="00D141C0" w:rsidRDefault="00D141C0" w:rsidP="00C210F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A9EC058" w14:textId="796FAB29" w:rsidR="00D141C0" w:rsidRDefault="00D141C0" w:rsidP="00C210FC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4745CC6E" w14:textId="0BDC9DAC" w:rsidR="00D141C0" w:rsidRDefault="00FB47AD" w:rsidP="00C210FC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5932D1" w14:paraId="581F0F60" w14:textId="77777777" w:rsidTr="00FB47AD">
        <w:tc>
          <w:tcPr>
            <w:tcW w:w="1659" w:type="dxa"/>
          </w:tcPr>
          <w:p w14:paraId="3E26E5CB" w14:textId="3A9DC0E0" w:rsidR="005932D1" w:rsidRDefault="005932D1" w:rsidP="00C210FC">
            <w:r>
              <w:rPr>
                <w:rFonts w:hint="eastAsia"/>
              </w:rPr>
              <w:t>从机标识</w:t>
            </w:r>
          </w:p>
        </w:tc>
        <w:tc>
          <w:tcPr>
            <w:tcW w:w="2868" w:type="dxa"/>
          </w:tcPr>
          <w:p w14:paraId="754A6AE5" w14:textId="3AF7A6A3" w:rsidR="005932D1" w:rsidRDefault="005A463B" w:rsidP="00C210FC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42F3BE57" w14:textId="49C0943B" w:rsidR="005932D1" w:rsidRDefault="005A463B" w:rsidP="00C210F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BD9DFDB" w14:textId="7C036D2D" w:rsidR="005932D1" w:rsidRDefault="005A463B" w:rsidP="00C210FC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106D9CA5" w14:textId="77777777" w:rsidR="005932D1" w:rsidRDefault="005932D1" w:rsidP="00C210FC"/>
        </w:tc>
      </w:tr>
      <w:tr w:rsidR="00C210FC" w14:paraId="7057B996" w14:textId="77777777" w:rsidTr="00FB47AD">
        <w:tc>
          <w:tcPr>
            <w:tcW w:w="1659" w:type="dxa"/>
          </w:tcPr>
          <w:p w14:paraId="0606B6A8" w14:textId="3C801D60" w:rsidR="00C210FC" w:rsidRDefault="00E66284" w:rsidP="00C210FC">
            <w:r>
              <w:rPr>
                <w:rFonts w:hint="eastAsia"/>
              </w:rPr>
              <w:lastRenderedPageBreak/>
              <w:t>工作模式</w:t>
            </w:r>
          </w:p>
        </w:tc>
        <w:tc>
          <w:tcPr>
            <w:tcW w:w="2868" w:type="dxa"/>
          </w:tcPr>
          <w:p w14:paraId="4A99F37E" w14:textId="74693B71" w:rsidR="00C210FC" w:rsidRDefault="00E66284" w:rsidP="00C210FC">
            <w:r w:rsidRPr="00E66284">
              <w:t>0x0001</w:t>
            </w:r>
          </w:p>
        </w:tc>
        <w:tc>
          <w:tcPr>
            <w:tcW w:w="1280" w:type="dxa"/>
          </w:tcPr>
          <w:p w14:paraId="0F1F05EA" w14:textId="041A5976" w:rsidR="00C210FC" w:rsidRDefault="00E66284" w:rsidP="00C210F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4328D05" w14:textId="19A5A2CC" w:rsidR="00C210FC" w:rsidRDefault="005A463B" w:rsidP="00C210FC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1258B656" w14:textId="4958268C" w:rsidR="00C210FC" w:rsidRDefault="008B3FCC" w:rsidP="00C210FC">
            <w:r>
              <w:rPr>
                <w:rFonts w:hint="eastAsia"/>
              </w:rPr>
              <w:t>测井模式字</w:t>
            </w:r>
          </w:p>
        </w:tc>
      </w:tr>
      <w:tr w:rsidR="00C210FC" w14:paraId="029CFA75" w14:textId="77777777" w:rsidTr="00FB47AD">
        <w:tc>
          <w:tcPr>
            <w:tcW w:w="1659" w:type="dxa"/>
          </w:tcPr>
          <w:p w14:paraId="56B20F52" w14:textId="30D3546C" w:rsidR="00C210FC" w:rsidRDefault="00207DA8" w:rsidP="00C210FC">
            <w:r>
              <w:rPr>
                <w:rFonts w:hint="eastAsia"/>
              </w:rPr>
              <w:t>工作</w:t>
            </w:r>
            <w:r w:rsidR="00E66284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08028F97" w14:textId="1826C6F2" w:rsidR="00C210FC" w:rsidRDefault="00E66284" w:rsidP="00C210FC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654B3C51" w14:textId="09556CCB" w:rsidR="00C210FC" w:rsidRDefault="006C7075" w:rsidP="00C210F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255CC91" w14:textId="2FC82EC7" w:rsidR="00C210FC" w:rsidRDefault="005A463B" w:rsidP="00C210FC"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14:paraId="009581B0" w14:textId="00C8B7B8" w:rsidR="00C210FC" w:rsidRDefault="008B3FCC" w:rsidP="00C210FC">
            <w:r>
              <w:rPr>
                <w:rFonts w:hint="eastAsia"/>
              </w:rPr>
              <w:t>工作频率</w:t>
            </w:r>
          </w:p>
        </w:tc>
      </w:tr>
      <w:tr w:rsidR="008B3FCC" w14:paraId="033C6C7E" w14:textId="77777777" w:rsidTr="00FB47AD">
        <w:tc>
          <w:tcPr>
            <w:tcW w:w="1659" w:type="dxa"/>
          </w:tcPr>
          <w:p w14:paraId="060D8903" w14:textId="3320DB2F" w:rsidR="008B3FCC" w:rsidRDefault="008B3FCC" w:rsidP="008B3FCC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504DE353" w14:textId="7FF8345A" w:rsidR="008B3FCC" w:rsidRDefault="008B3FCC" w:rsidP="008B3FCC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5716B993" w14:textId="2ED9BF68" w:rsidR="008B3FCC" w:rsidRDefault="008B3FCC" w:rsidP="008B3FCC">
            <w:r>
              <w:rPr>
                <w:rFonts w:hint="eastAsia"/>
              </w:rPr>
              <w:t>3</w:t>
            </w:r>
          </w:p>
        </w:tc>
        <w:tc>
          <w:tcPr>
            <w:tcW w:w="1134" w:type="dxa"/>
          </w:tcPr>
          <w:p w14:paraId="1DDA0EC0" w14:textId="6D511123" w:rsidR="008B3FCC" w:rsidRDefault="005A463B" w:rsidP="008B3FCC">
            <w:r>
              <w:rPr>
                <w:rFonts w:hint="eastAsia"/>
              </w:rPr>
              <w:t>5</w:t>
            </w:r>
          </w:p>
        </w:tc>
        <w:tc>
          <w:tcPr>
            <w:tcW w:w="2126" w:type="dxa"/>
          </w:tcPr>
          <w:p w14:paraId="5174A721" w14:textId="77777777" w:rsidR="008B3FCC" w:rsidRDefault="008B3FCC" w:rsidP="008B3FCC"/>
        </w:tc>
      </w:tr>
      <w:tr w:rsidR="008B3FCC" w14:paraId="45021856" w14:textId="77777777" w:rsidTr="00FB47AD">
        <w:tc>
          <w:tcPr>
            <w:tcW w:w="1659" w:type="dxa"/>
          </w:tcPr>
          <w:p w14:paraId="6ADA87C9" w14:textId="66700856" w:rsidR="008B3FCC" w:rsidRDefault="008B3FCC" w:rsidP="008B3FCC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5C98105F" w14:textId="4BCD0BF7" w:rsidR="008B3FCC" w:rsidRDefault="008B3FCC" w:rsidP="008B3FCC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50B8EB25" w14:textId="3881AAF9" w:rsidR="008B3FCC" w:rsidRDefault="008B3FCC" w:rsidP="008B3FCC">
            <w:r>
              <w:rPr>
                <w:rFonts w:hint="eastAsia"/>
              </w:rPr>
              <w:t>9</w:t>
            </w:r>
          </w:p>
        </w:tc>
        <w:tc>
          <w:tcPr>
            <w:tcW w:w="1134" w:type="dxa"/>
          </w:tcPr>
          <w:p w14:paraId="6121D417" w14:textId="4FF73352" w:rsidR="008B3FCC" w:rsidRDefault="001D5939" w:rsidP="008B3FCC">
            <w:r>
              <w:rPr>
                <w:rFonts w:hint="eastAsia"/>
              </w:rPr>
              <w:t>8</w:t>
            </w:r>
          </w:p>
        </w:tc>
        <w:tc>
          <w:tcPr>
            <w:tcW w:w="2126" w:type="dxa"/>
          </w:tcPr>
          <w:p w14:paraId="69D2548A" w14:textId="77777777" w:rsidR="008B3FCC" w:rsidRDefault="008B3FCC" w:rsidP="008B3FCC"/>
        </w:tc>
      </w:tr>
      <w:tr w:rsidR="008B3FCC" w14:paraId="3DB7D64B" w14:textId="77777777" w:rsidTr="00FB47AD">
        <w:tc>
          <w:tcPr>
            <w:tcW w:w="1659" w:type="dxa"/>
          </w:tcPr>
          <w:p w14:paraId="165A1C85" w14:textId="1D249CA6" w:rsidR="008B3FCC" w:rsidRDefault="008B3FCC" w:rsidP="008B3FCC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1A04D750" w14:textId="02D0F920" w:rsidR="008B3FCC" w:rsidRDefault="008B3FCC" w:rsidP="008B3FCC">
            <w:r>
              <w:rPr>
                <w:rFonts w:hint="eastAsia"/>
                <w:highlight w:val="yellow"/>
              </w:rPr>
              <w:t>？？？</w:t>
            </w:r>
            <w:r w:rsidR="00911844">
              <w:rPr>
                <w:rFonts w:hint="eastAsia"/>
                <w:highlight w:val="yellow"/>
              </w:rPr>
              <w:t>默认发送</w:t>
            </w:r>
            <w:r w:rsidR="00911844">
              <w:rPr>
                <w:rFonts w:hint="eastAsia"/>
                <w:highlight w:val="yellow"/>
              </w:rPr>
              <w:t>0</w:t>
            </w:r>
          </w:p>
        </w:tc>
        <w:tc>
          <w:tcPr>
            <w:tcW w:w="1280" w:type="dxa"/>
          </w:tcPr>
          <w:p w14:paraId="46C4C5FE" w14:textId="209A5B0E" w:rsidR="008B3FCC" w:rsidRDefault="008B3FCC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5EC8861" w14:textId="3DE4C551" w:rsidR="008B3FCC" w:rsidRDefault="00D141C0" w:rsidP="008B3FCC">
            <w:r>
              <w:t>1</w:t>
            </w:r>
            <w:r w:rsidR="005A463B">
              <w:t>7</w:t>
            </w:r>
          </w:p>
        </w:tc>
        <w:tc>
          <w:tcPr>
            <w:tcW w:w="2126" w:type="dxa"/>
          </w:tcPr>
          <w:p w14:paraId="5E38A251" w14:textId="3FD14B29" w:rsidR="008B3FCC" w:rsidRDefault="008B3FCC" w:rsidP="008B3FCC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8B3FCC" w14:paraId="116DF946" w14:textId="77777777" w:rsidTr="00FB47AD">
        <w:tc>
          <w:tcPr>
            <w:tcW w:w="1659" w:type="dxa"/>
          </w:tcPr>
          <w:p w14:paraId="476CF662" w14:textId="4ED7D0D3" w:rsidR="008B3FCC" w:rsidRDefault="008B3FCC" w:rsidP="008B3FCC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3A34DA1B" w14:textId="3D4CA9D2" w:rsidR="008B3FCC" w:rsidRPr="008B3FCC" w:rsidRDefault="00FE301B" w:rsidP="008B3FCC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18A002BF" w14:textId="5B3D2934" w:rsidR="008B3FCC" w:rsidRDefault="008B3FCC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D96110F" w14:textId="1E534036" w:rsidR="008B3FCC" w:rsidRDefault="00D141C0" w:rsidP="008B3FCC">
            <w:r>
              <w:t>1</w:t>
            </w:r>
            <w:r w:rsidR="005A463B">
              <w:t>8</w:t>
            </w:r>
          </w:p>
        </w:tc>
        <w:tc>
          <w:tcPr>
            <w:tcW w:w="2126" w:type="dxa"/>
          </w:tcPr>
          <w:p w14:paraId="111944B8" w14:textId="54047A8A" w:rsidR="008B3FCC" w:rsidRDefault="008B3FCC" w:rsidP="008B3FCC">
            <w:r>
              <w:rPr>
                <w:rFonts w:hint="eastAsia"/>
              </w:rPr>
              <w:t>参考幅值</w:t>
            </w:r>
          </w:p>
        </w:tc>
      </w:tr>
      <w:tr w:rsidR="008B3FCC" w14:paraId="2F01FA9A" w14:textId="77777777" w:rsidTr="00FB47AD">
        <w:tc>
          <w:tcPr>
            <w:tcW w:w="1659" w:type="dxa"/>
          </w:tcPr>
          <w:p w14:paraId="57809474" w14:textId="1728F8C5" w:rsidR="008B3FCC" w:rsidRDefault="00C67DD1" w:rsidP="008B3FCC">
            <w:r>
              <w:t>Width90Pulse</w:t>
            </w:r>
          </w:p>
        </w:tc>
        <w:tc>
          <w:tcPr>
            <w:tcW w:w="2868" w:type="dxa"/>
            <w:vAlign w:val="center"/>
          </w:tcPr>
          <w:p w14:paraId="7ACC1961" w14:textId="790CFF2E" w:rsidR="008B3FCC" w:rsidRDefault="008B3FCC" w:rsidP="008B3FCC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 w:rsidR="00C67DD1"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02F68605" w14:textId="6188D537" w:rsidR="008B3FCC" w:rsidRDefault="008B3FCC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68010F5" w14:textId="0DCAA47B" w:rsidR="008B3FCC" w:rsidRDefault="00230D83" w:rsidP="008B3FCC">
            <w:r>
              <w:rPr>
                <w:rFonts w:hint="eastAsia"/>
              </w:rPr>
              <w:t>1</w:t>
            </w:r>
            <w:r w:rsidR="005A463B">
              <w:t>9</w:t>
            </w:r>
          </w:p>
        </w:tc>
        <w:tc>
          <w:tcPr>
            <w:tcW w:w="2126" w:type="dxa"/>
          </w:tcPr>
          <w:p w14:paraId="3A17681D" w14:textId="77777777" w:rsidR="008B3FCC" w:rsidRDefault="008B3FCC" w:rsidP="008B3FCC"/>
        </w:tc>
      </w:tr>
      <w:tr w:rsidR="008B3FCC" w14:paraId="4E70E90B" w14:textId="77777777" w:rsidTr="00FB47AD">
        <w:tc>
          <w:tcPr>
            <w:tcW w:w="1659" w:type="dxa"/>
          </w:tcPr>
          <w:p w14:paraId="7D6D2548" w14:textId="5CD0869E" w:rsidR="008B3FCC" w:rsidRDefault="008B3FCC" w:rsidP="008B3FCC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5F3C2CE6" w14:textId="79970D9D" w:rsidR="008B3FCC" w:rsidRDefault="008B3FCC" w:rsidP="008B3FCC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22935A22" w14:textId="17C3B3AA" w:rsidR="008B3FCC" w:rsidRDefault="00C67DD1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9F59762" w14:textId="7060C8AA" w:rsidR="008B3FCC" w:rsidRDefault="005A463B" w:rsidP="008B3FCC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2126" w:type="dxa"/>
          </w:tcPr>
          <w:p w14:paraId="2DBD3397" w14:textId="320BDFD0" w:rsidR="008B3FCC" w:rsidRDefault="008B3FCC" w:rsidP="008B3FCC">
            <w:r>
              <w:rPr>
                <w:rFonts w:hint="eastAsia"/>
              </w:rPr>
              <w:t>相位标识</w:t>
            </w:r>
          </w:p>
        </w:tc>
      </w:tr>
      <w:tr w:rsidR="00C67DD1" w14:paraId="59632155" w14:textId="77777777" w:rsidTr="00FB47AD">
        <w:tc>
          <w:tcPr>
            <w:tcW w:w="1659" w:type="dxa"/>
          </w:tcPr>
          <w:p w14:paraId="08E2F019" w14:textId="277AD35A" w:rsidR="00C67DD1" w:rsidRDefault="00230D83" w:rsidP="008B3FCC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0521ACAD" w14:textId="2BA8339D" w:rsidR="00C67DD1" w:rsidRDefault="00C67DD1" w:rsidP="008B3FCC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77EA2829" w14:textId="7EE7F803" w:rsidR="00C67DD1" w:rsidRDefault="00C67DD1" w:rsidP="008B3FCC">
            <w:r>
              <w:rPr>
                <w:rFonts w:hint="eastAsia"/>
              </w:rPr>
              <w:t>2*n</w:t>
            </w:r>
          </w:p>
        </w:tc>
        <w:tc>
          <w:tcPr>
            <w:tcW w:w="1134" w:type="dxa"/>
          </w:tcPr>
          <w:p w14:paraId="6D139963" w14:textId="16002988" w:rsidR="00C67DD1" w:rsidRDefault="00D141C0" w:rsidP="008B3FCC">
            <w:r>
              <w:rPr>
                <w:rFonts w:hint="eastAsia"/>
              </w:rPr>
              <w:t>2</w:t>
            </w:r>
            <w:r w:rsidR="005A463B">
              <w:t>1</w:t>
            </w:r>
          </w:p>
        </w:tc>
        <w:tc>
          <w:tcPr>
            <w:tcW w:w="2126" w:type="dxa"/>
          </w:tcPr>
          <w:p w14:paraId="23F06BC5" w14:textId="5735A695" w:rsidR="00C67DD1" w:rsidRDefault="00C67DD1" w:rsidP="008B3FCC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C67DD1" w14:paraId="7D56074C" w14:textId="77777777" w:rsidTr="00FB47AD">
        <w:tc>
          <w:tcPr>
            <w:tcW w:w="1659" w:type="dxa"/>
          </w:tcPr>
          <w:p w14:paraId="2A64A59E" w14:textId="40556059" w:rsidR="00C67DD1" w:rsidRDefault="00C67DD1" w:rsidP="008B3FCC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72326727" w14:textId="4D0B2CEB" w:rsidR="00C67DD1" w:rsidRDefault="00C67DD1" w:rsidP="008B3FCC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12AC2B52" w14:textId="3D65C121" w:rsidR="00C67DD1" w:rsidRDefault="00230D83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206AED8" w14:textId="5AAFC359" w:rsidR="00C67DD1" w:rsidRDefault="00230D83" w:rsidP="008B3FCC">
            <w:r>
              <w:rPr>
                <w:rFonts w:hint="eastAsia"/>
              </w:rPr>
              <w:t>2</w:t>
            </w:r>
            <w:r>
              <w:t>*n+</w:t>
            </w:r>
            <w:r w:rsidR="00D141C0">
              <w:t>2</w:t>
            </w:r>
            <w:r w:rsidR="005A463B">
              <w:t>1</w:t>
            </w:r>
          </w:p>
        </w:tc>
        <w:tc>
          <w:tcPr>
            <w:tcW w:w="2126" w:type="dxa"/>
          </w:tcPr>
          <w:p w14:paraId="056E8E4E" w14:textId="77777777" w:rsidR="00C67DD1" w:rsidRDefault="00C67DD1" w:rsidP="008B3FCC"/>
        </w:tc>
      </w:tr>
      <w:tr w:rsidR="008B3FCC" w14:paraId="4684842C" w14:textId="77777777" w:rsidTr="00FB47AD">
        <w:tc>
          <w:tcPr>
            <w:tcW w:w="1659" w:type="dxa"/>
          </w:tcPr>
          <w:p w14:paraId="3E0BD72E" w14:textId="265E0E4D" w:rsidR="008B3FCC" w:rsidRDefault="00C67DD1" w:rsidP="008B3FCC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674AC3E5" w14:textId="40C71D2C" w:rsidR="008B3FCC" w:rsidRDefault="008B3FCC" w:rsidP="008B3FCC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3A4A0D45" w14:textId="5968991D" w:rsidR="008B3FCC" w:rsidRDefault="008B3FCC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5EBEB2E" w14:textId="4F511F3E" w:rsidR="008B3FCC" w:rsidRDefault="008B3FCC" w:rsidP="008B3FCC">
            <w:r>
              <w:rPr>
                <w:rFonts w:hint="eastAsia"/>
              </w:rPr>
              <w:t>2*n+</w:t>
            </w:r>
            <w:r w:rsidR="00230D83">
              <w:t>2</w:t>
            </w:r>
            <w:r w:rsidR="005A463B">
              <w:t>2</w:t>
            </w:r>
          </w:p>
        </w:tc>
        <w:tc>
          <w:tcPr>
            <w:tcW w:w="2126" w:type="dxa"/>
          </w:tcPr>
          <w:p w14:paraId="06AA18C2" w14:textId="77777777" w:rsidR="008B3FCC" w:rsidRDefault="008B3FCC" w:rsidP="008B3FCC"/>
        </w:tc>
      </w:tr>
      <w:tr w:rsidR="008B3FCC" w14:paraId="65DAB492" w14:textId="77777777" w:rsidTr="00FB47AD">
        <w:tc>
          <w:tcPr>
            <w:tcW w:w="1659" w:type="dxa"/>
          </w:tcPr>
          <w:p w14:paraId="41303408" w14:textId="24761765" w:rsidR="008B3FCC" w:rsidRDefault="00C67DD1" w:rsidP="008B3FCC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7148FE28" w14:textId="31B6E6BE" w:rsidR="008B3FCC" w:rsidRDefault="008B3FCC" w:rsidP="008B3FCC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184B29E9" w14:textId="1CC6CA39" w:rsidR="008B3FCC" w:rsidRDefault="008B3FCC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693A058" w14:textId="0AA72335" w:rsidR="008B3FCC" w:rsidRDefault="008B3FCC" w:rsidP="008B3FCC">
            <w:r>
              <w:rPr>
                <w:rFonts w:hint="eastAsia"/>
              </w:rPr>
              <w:t>2</w:t>
            </w:r>
            <w:r>
              <w:t>*n+</w:t>
            </w:r>
            <w:r w:rsidR="00230D83">
              <w:t>2</w:t>
            </w:r>
            <w:r w:rsidR="005A463B">
              <w:t>3</w:t>
            </w:r>
          </w:p>
        </w:tc>
        <w:tc>
          <w:tcPr>
            <w:tcW w:w="2126" w:type="dxa"/>
          </w:tcPr>
          <w:p w14:paraId="387B1B7F" w14:textId="77777777" w:rsidR="008B3FCC" w:rsidRDefault="008B3FCC" w:rsidP="008B3FCC"/>
        </w:tc>
      </w:tr>
      <w:tr w:rsidR="00852124" w14:paraId="49754A20" w14:textId="77777777" w:rsidTr="00FB47AD">
        <w:tc>
          <w:tcPr>
            <w:tcW w:w="1659" w:type="dxa"/>
          </w:tcPr>
          <w:p w14:paraId="57FE049A" w14:textId="11672F0F" w:rsidR="00852124" w:rsidRDefault="00852124" w:rsidP="00852124">
            <w:r>
              <w:rPr>
                <w:rFonts w:hint="eastAsia"/>
              </w:rPr>
              <w:t>中心频率</w:t>
            </w:r>
          </w:p>
        </w:tc>
        <w:tc>
          <w:tcPr>
            <w:tcW w:w="2868" w:type="dxa"/>
            <w:vAlign w:val="center"/>
          </w:tcPr>
          <w:p w14:paraId="47037E55" w14:textId="3E8507E0" w:rsidR="00852124" w:rsidRDefault="00852124" w:rsidP="0085212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6C125C6A" w14:textId="108BE369" w:rsidR="00852124" w:rsidRDefault="00852124" w:rsidP="00852124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7705109" w14:textId="059BA177" w:rsidR="00852124" w:rsidRDefault="00852124" w:rsidP="00852124">
            <w:r>
              <w:rPr>
                <w:rFonts w:hint="eastAsia"/>
              </w:rPr>
              <w:t>2</w:t>
            </w:r>
            <w:r>
              <w:t>*n+2</w:t>
            </w:r>
            <w:r w:rsidR="005A463B">
              <w:t>4</w:t>
            </w:r>
          </w:p>
        </w:tc>
        <w:tc>
          <w:tcPr>
            <w:tcW w:w="2126" w:type="dxa"/>
          </w:tcPr>
          <w:p w14:paraId="4AE189EE" w14:textId="77777777" w:rsidR="00852124" w:rsidRDefault="00852124" w:rsidP="00852124"/>
        </w:tc>
      </w:tr>
      <w:tr w:rsidR="00852124" w14:paraId="55BA82A0" w14:textId="77777777" w:rsidTr="00FB47AD">
        <w:tc>
          <w:tcPr>
            <w:tcW w:w="1659" w:type="dxa"/>
          </w:tcPr>
          <w:p w14:paraId="4627A028" w14:textId="4F7EA680" w:rsidR="00852124" w:rsidRDefault="00852124" w:rsidP="00852124">
            <w:r>
              <w:rPr>
                <w:rFonts w:hint="eastAsia"/>
              </w:rPr>
              <w:t>中心频率幅值</w:t>
            </w:r>
          </w:p>
        </w:tc>
        <w:tc>
          <w:tcPr>
            <w:tcW w:w="2868" w:type="dxa"/>
            <w:vAlign w:val="center"/>
          </w:tcPr>
          <w:p w14:paraId="7937FB84" w14:textId="48C65FC8" w:rsidR="00852124" w:rsidRDefault="00852124" w:rsidP="0085212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73B8E0C0" w14:textId="7D5548FB" w:rsidR="00852124" w:rsidRDefault="00852124" w:rsidP="00852124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69311E0" w14:textId="67951869" w:rsidR="00852124" w:rsidRDefault="00852124" w:rsidP="00852124">
            <w:r>
              <w:rPr>
                <w:rFonts w:hint="eastAsia"/>
              </w:rPr>
              <w:t>2</w:t>
            </w:r>
            <w:r>
              <w:t>*n+2</w:t>
            </w:r>
            <w:r w:rsidR="005A463B">
              <w:t>5</w:t>
            </w:r>
          </w:p>
        </w:tc>
        <w:tc>
          <w:tcPr>
            <w:tcW w:w="2126" w:type="dxa"/>
          </w:tcPr>
          <w:p w14:paraId="2321760C" w14:textId="77777777" w:rsidR="00852124" w:rsidRDefault="00852124" w:rsidP="00852124"/>
        </w:tc>
      </w:tr>
      <w:tr w:rsidR="00852124" w14:paraId="1DE07696" w14:textId="77777777" w:rsidTr="00FB47AD">
        <w:tc>
          <w:tcPr>
            <w:tcW w:w="1659" w:type="dxa"/>
          </w:tcPr>
          <w:p w14:paraId="322A0FEF" w14:textId="097D7959" w:rsidR="00852124" w:rsidRDefault="00852124" w:rsidP="00852124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12B21C78" w14:textId="201361E9" w:rsidR="00852124" w:rsidRDefault="00852124" w:rsidP="0085212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55FAD67F" w14:textId="17694AC2" w:rsidR="00852124" w:rsidRDefault="00852124" w:rsidP="00852124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303BB1A" w14:textId="02EA7DAB" w:rsidR="00852124" w:rsidRDefault="00852124" w:rsidP="00852124">
            <w:r>
              <w:rPr>
                <w:rFonts w:hint="eastAsia"/>
              </w:rPr>
              <w:t>2</w:t>
            </w:r>
            <w:r>
              <w:t>*n+2</w:t>
            </w:r>
            <w:r w:rsidR="005A463B">
              <w:t>6</w:t>
            </w:r>
          </w:p>
        </w:tc>
        <w:tc>
          <w:tcPr>
            <w:tcW w:w="2126" w:type="dxa"/>
          </w:tcPr>
          <w:p w14:paraId="112D9CAE" w14:textId="2DA4FB5D" w:rsidR="00852124" w:rsidRDefault="00852124" w:rsidP="00852124">
            <w:r>
              <w:rPr>
                <w:rFonts w:hint="eastAsia"/>
              </w:rPr>
              <w:t>校验</w:t>
            </w:r>
          </w:p>
        </w:tc>
      </w:tr>
    </w:tbl>
    <w:bookmarkEnd w:id="3"/>
    <w:p w14:paraId="5AA82673" w14:textId="5525BB7A" w:rsidR="00536840" w:rsidRDefault="00C35447" w:rsidP="00536840">
      <w:r>
        <w:tab/>
      </w:r>
      <w:r>
        <w:rPr>
          <w:rFonts w:hint="eastAsia"/>
        </w:rPr>
        <w:t>当</w:t>
      </w:r>
      <w:r>
        <w:rPr>
          <w:rFonts w:hint="eastAsia"/>
        </w:rPr>
        <w:t>n</w:t>
      </w:r>
      <w:r>
        <w:t xml:space="preserve"> = 1000</w:t>
      </w:r>
      <w:r>
        <w:rPr>
          <w:rFonts w:hint="eastAsia"/>
        </w:rPr>
        <w:t>时，</w:t>
      </w:r>
      <w:r w:rsidR="00112620">
        <w:rPr>
          <w:rFonts w:hint="eastAsia"/>
        </w:rPr>
        <w:t>一帧</w:t>
      </w:r>
      <w:r w:rsidR="00112620">
        <w:rPr>
          <w:rFonts w:hint="eastAsia"/>
        </w:rPr>
        <w:t>S</w:t>
      </w:r>
      <w:r w:rsidR="00112620">
        <w:t>TWTE</w:t>
      </w:r>
      <w:r w:rsidR="00112620">
        <w:rPr>
          <w:rFonts w:hint="eastAsia"/>
        </w:rPr>
        <w:t>模式共上传</w:t>
      </w:r>
      <w:r w:rsidR="00112620">
        <w:rPr>
          <w:rFonts w:hint="eastAsia"/>
        </w:rPr>
        <w:t>2</w:t>
      </w:r>
      <w:r w:rsidR="00112620">
        <w:t>02</w:t>
      </w:r>
      <w:r w:rsidR="005A463B">
        <w:t>7</w:t>
      </w:r>
      <w:r w:rsidR="00112620">
        <w:rPr>
          <w:rFonts w:hint="eastAsia"/>
        </w:rPr>
        <w:t>个字（</w:t>
      </w:r>
      <w:r w:rsidR="00112620">
        <w:rPr>
          <w:rFonts w:hint="eastAsia"/>
        </w:rPr>
        <w:t>1</w:t>
      </w:r>
      <w:r w:rsidR="00112620">
        <w:t>6</w:t>
      </w:r>
      <w:r w:rsidR="00815DC9">
        <w:t xml:space="preserve"> </w:t>
      </w:r>
      <w:r w:rsidR="00112620">
        <w:rPr>
          <w:rFonts w:hint="eastAsia"/>
        </w:rPr>
        <w:t>bit</w:t>
      </w:r>
      <w:r w:rsidR="00112620">
        <w:rPr>
          <w:rFonts w:hint="eastAsia"/>
        </w:rPr>
        <w:t>）。</w:t>
      </w:r>
    </w:p>
    <w:p w14:paraId="1BDEAC8F" w14:textId="77777777" w:rsidR="00536840" w:rsidRDefault="00536840">
      <w:pPr>
        <w:widowControl/>
        <w:spacing w:line="240" w:lineRule="auto"/>
        <w:jc w:val="left"/>
        <w:rPr>
          <w:b/>
          <w:bCs/>
          <w:sz w:val="32"/>
          <w:szCs w:val="32"/>
        </w:rPr>
      </w:pPr>
      <w:r>
        <w:br w:type="page"/>
      </w:r>
    </w:p>
    <w:p w14:paraId="6EFC4B5C" w14:textId="7FD7FBAA" w:rsidR="00C210FC" w:rsidRDefault="00536840" w:rsidP="00536840">
      <w:pPr>
        <w:pStyle w:val="3"/>
      </w:pPr>
      <w:r>
        <w:rPr>
          <w:rFonts w:hint="eastAsia"/>
        </w:rPr>
        <w:lastRenderedPageBreak/>
        <w:t>P</w:t>
      </w:r>
      <w:r>
        <w:t>PM</w:t>
      </w:r>
      <w:r>
        <w:rPr>
          <w:rFonts w:hint="eastAsia"/>
        </w:rPr>
        <w:t>ODE</w:t>
      </w:r>
      <w:r>
        <w:rPr>
          <w:rFonts w:hint="eastAsia"/>
        </w:rPr>
        <w:t>模式</w:t>
      </w:r>
    </w:p>
    <w:p w14:paraId="32E28BFF" w14:textId="2DD7AA02" w:rsidR="00536840" w:rsidRDefault="00536840" w:rsidP="00536840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3</w:t>
      </w:r>
      <w:r>
        <w:fldChar w:fldCharType="end"/>
      </w:r>
      <w:r>
        <w:t xml:space="preserve"> PPMODE</w:t>
      </w:r>
      <w:r>
        <w:rPr>
          <w:rFonts w:hint="eastAsia"/>
        </w:rPr>
        <w:t>模式序列参数配置</w:t>
      </w:r>
    </w:p>
    <w:tbl>
      <w:tblPr>
        <w:tblW w:w="68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1"/>
        <w:gridCol w:w="1109"/>
        <w:gridCol w:w="1065"/>
        <w:gridCol w:w="1133"/>
        <w:gridCol w:w="1066"/>
        <w:gridCol w:w="1066"/>
      </w:tblGrid>
      <w:tr w:rsidR="00536840" w14:paraId="2658EEAC" w14:textId="77777777" w:rsidTr="00067778">
        <w:trPr>
          <w:jc w:val="center"/>
        </w:trPr>
        <w:tc>
          <w:tcPr>
            <w:tcW w:w="1381" w:type="dxa"/>
            <w:vAlign w:val="center"/>
          </w:tcPr>
          <w:p w14:paraId="100F6183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391C9477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109" w:type="dxa"/>
            <w:vAlign w:val="center"/>
          </w:tcPr>
          <w:p w14:paraId="187863B6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5D9605B9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65" w:type="dxa"/>
            <w:vAlign w:val="center"/>
          </w:tcPr>
          <w:p w14:paraId="5F66646B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76275162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33" w:type="dxa"/>
            <w:vAlign w:val="center"/>
          </w:tcPr>
          <w:p w14:paraId="5D6A07BF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66" w:type="dxa"/>
            <w:vAlign w:val="center"/>
          </w:tcPr>
          <w:p w14:paraId="47B82100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7DD6C514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66" w:type="dxa"/>
            <w:vAlign w:val="center"/>
          </w:tcPr>
          <w:p w14:paraId="3353866E" w14:textId="77777777" w:rsidR="00536840" w:rsidRDefault="00536840" w:rsidP="00067778">
            <w:pPr>
              <w:pStyle w:val="a7"/>
            </w:pPr>
            <w:r>
              <w:t>index</w:t>
            </w:r>
          </w:p>
        </w:tc>
      </w:tr>
      <w:tr w:rsidR="00536840" w14:paraId="03A543E9" w14:textId="77777777" w:rsidTr="00067778">
        <w:trPr>
          <w:jc w:val="center"/>
        </w:trPr>
        <w:tc>
          <w:tcPr>
            <w:tcW w:w="1381" w:type="dxa"/>
            <w:vAlign w:val="center"/>
          </w:tcPr>
          <w:p w14:paraId="3CC9059D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109" w:type="dxa"/>
            <w:vAlign w:val="center"/>
          </w:tcPr>
          <w:p w14:paraId="06E93CAB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0000+</w:t>
            </w:r>
          </w:p>
        </w:tc>
        <w:tc>
          <w:tcPr>
            <w:tcW w:w="1065" w:type="dxa"/>
            <w:vAlign w:val="center"/>
          </w:tcPr>
          <w:p w14:paraId="3CC91D6D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0A7AA602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000</w:t>
            </w:r>
          </w:p>
        </w:tc>
        <w:tc>
          <w:tcPr>
            <w:tcW w:w="1066" w:type="dxa"/>
            <w:vAlign w:val="center"/>
          </w:tcPr>
          <w:p w14:paraId="1E3F522D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66" w:type="dxa"/>
            <w:vAlign w:val="center"/>
          </w:tcPr>
          <w:p w14:paraId="7E404BB4" w14:textId="77777777" w:rsidR="00536840" w:rsidRDefault="00536840" w:rsidP="00067778">
            <w:pPr>
              <w:pStyle w:val="a7"/>
            </w:pPr>
            <w:r>
              <w:t>1</w:t>
            </w:r>
          </w:p>
        </w:tc>
      </w:tr>
      <w:tr w:rsidR="00536840" w14:paraId="109EE850" w14:textId="77777777" w:rsidTr="00067778">
        <w:trPr>
          <w:jc w:val="center"/>
        </w:trPr>
        <w:tc>
          <w:tcPr>
            <w:tcW w:w="1381" w:type="dxa"/>
            <w:vAlign w:val="center"/>
          </w:tcPr>
          <w:p w14:paraId="762AFD82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C</w:t>
            </w:r>
          </w:p>
        </w:tc>
        <w:tc>
          <w:tcPr>
            <w:tcW w:w="1109" w:type="dxa"/>
            <w:vAlign w:val="center"/>
          </w:tcPr>
          <w:p w14:paraId="6A4C6972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30</w:t>
            </w:r>
          </w:p>
        </w:tc>
        <w:tc>
          <w:tcPr>
            <w:tcW w:w="1065" w:type="dxa"/>
            <w:vAlign w:val="center"/>
          </w:tcPr>
          <w:p w14:paraId="1076391F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227A13A9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50</w:t>
            </w:r>
          </w:p>
        </w:tc>
        <w:tc>
          <w:tcPr>
            <w:tcW w:w="1066" w:type="dxa"/>
            <w:vAlign w:val="center"/>
          </w:tcPr>
          <w:p w14:paraId="4050F31E" w14:textId="77777777" w:rsidR="00536840" w:rsidRDefault="00536840" w:rsidP="00067778">
            <w:pPr>
              <w:pStyle w:val="a7"/>
            </w:pPr>
            <w:r>
              <w:t>128</w:t>
            </w:r>
          </w:p>
        </w:tc>
        <w:tc>
          <w:tcPr>
            <w:tcW w:w="1066" w:type="dxa"/>
            <w:vAlign w:val="center"/>
          </w:tcPr>
          <w:p w14:paraId="7C8B8CA1" w14:textId="77777777" w:rsidR="00536840" w:rsidRDefault="00536840" w:rsidP="00067778">
            <w:pPr>
              <w:pStyle w:val="a7"/>
            </w:pPr>
            <w:r>
              <w:t>2</w:t>
            </w:r>
          </w:p>
        </w:tc>
      </w:tr>
      <w:tr w:rsidR="00536840" w14:paraId="28D34E0A" w14:textId="77777777" w:rsidTr="00067778">
        <w:trPr>
          <w:jc w:val="center"/>
        </w:trPr>
        <w:tc>
          <w:tcPr>
            <w:tcW w:w="6820" w:type="dxa"/>
            <w:gridSpan w:val="6"/>
            <w:vAlign w:val="center"/>
          </w:tcPr>
          <w:p w14:paraId="3B43073A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1578FE76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决定，该模式默认采集周期为</w:t>
            </w:r>
            <w:r>
              <w:t>18.3s</w:t>
            </w:r>
            <w:r>
              <w:rPr>
                <w:rFonts w:hint="eastAsia"/>
              </w:rPr>
              <w:t>，最小采集周期为</w:t>
            </w:r>
            <w:r>
              <w:t>9s</w:t>
            </w:r>
            <w:r>
              <w:rPr>
                <w:rFonts w:hint="eastAsia"/>
              </w:rPr>
              <w:t>。</w:t>
            </w:r>
          </w:p>
          <w:p w14:paraId="5DC6A5CB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2、该模式共2组序列，共</w:t>
            </w:r>
            <w:r>
              <w:t>129</w:t>
            </w:r>
            <w:r>
              <w:rPr>
                <w:rFonts w:hint="eastAsia"/>
              </w:rPr>
              <w:t>个序列,共</w:t>
            </w:r>
            <w:r>
              <w:t>7400</w:t>
            </w:r>
            <w:r>
              <w:rPr>
                <w:rFonts w:hint="eastAsia"/>
              </w:rPr>
              <w:t>个回波点；即附录一中的参数N</w:t>
            </w:r>
            <w:r>
              <w:t>index=2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29,Necho=7400</w:t>
            </w:r>
          </w:p>
        </w:tc>
      </w:tr>
    </w:tbl>
    <w:p w14:paraId="6F531374" w14:textId="64AE157D" w:rsidR="00536840" w:rsidRDefault="00536840" w:rsidP="00536840">
      <w:r>
        <w:tab/>
      </w:r>
      <w:r w:rsidR="00770B23" w:rsidRPr="00C35447">
        <w:rPr>
          <w:rFonts w:hint="eastAsia"/>
          <w:highlight w:val="yellow"/>
        </w:rPr>
        <w:t>脉冲序列数量一共有</w:t>
      </w:r>
      <w:r w:rsidR="00770B23" w:rsidRPr="00C35447">
        <w:rPr>
          <w:rFonts w:hint="eastAsia"/>
          <w:highlight w:val="yellow"/>
        </w:rPr>
        <w:t>1</w:t>
      </w:r>
      <w:r w:rsidR="00770B23" w:rsidRPr="00C35447">
        <w:rPr>
          <w:highlight w:val="yellow"/>
        </w:rPr>
        <w:t>29</w:t>
      </w:r>
      <w:r w:rsidR="00770B23" w:rsidRPr="00C35447">
        <w:rPr>
          <w:rFonts w:hint="eastAsia"/>
          <w:highlight w:val="yellow"/>
        </w:rPr>
        <w:t>个，回波点数为</w:t>
      </w:r>
      <w:r w:rsidR="00770B23" w:rsidRPr="00C35447">
        <w:rPr>
          <w:rFonts w:hint="eastAsia"/>
          <w:highlight w:val="yellow"/>
        </w:rPr>
        <w:t>7</w:t>
      </w:r>
      <w:r w:rsidR="00770B23" w:rsidRPr="00C35447">
        <w:rPr>
          <w:highlight w:val="yellow"/>
        </w:rPr>
        <w:t>400</w:t>
      </w:r>
      <w:r w:rsidR="00770B23" w:rsidRPr="00C35447">
        <w:rPr>
          <w:rFonts w:hint="eastAsia"/>
          <w:highlight w:val="yellow"/>
        </w:rPr>
        <w:t>个。</w:t>
      </w:r>
      <w:r w:rsidR="00F1070C">
        <w:rPr>
          <w:rFonts w:hint="eastAsia"/>
          <w:highlight w:val="yellow"/>
        </w:rPr>
        <w:t>假设回波数量为</w:t>
      </w:r>
      <w:r w:rsidR="00F1070C">
        <w:rPr>
          <w:rFonts w:hint="eastAsia"/>
          <w:highlight w:val="yellow"/>
        </w:rPr>
        <w:t>m</w:t>
      </w:r>
      <w:r w:rsidR="00F1070C">
        <w:rPr>
          <w:rFonts w:hint="eastAsia"/>
          <w:highlight w:val="yellow"/>
        </w:rPr>
        <w:t>，回波点个数为</w:t>
      </w:r>
      <w:r w:rsidR="00F1070C">
        <w:rPr>
          <w:rFonts w:hint="eastAsia"/>
          <w:highlight w:val="yellow"/>
        </w:rPr>
        <w:t>n</w:t>
      </w:r>
      <w:r w:rsidR="00F1070C">
        <w:rPr>
          <w:rFonts w:hint="eastAsia"/>
          <w:highlight w:val="yellow"/>
        </w:rPr>
        <w:t>。</w:t>
      </w:r>
      <w:r>
        <w:rPr>
          <w:rFonts w:hint="eastAsia"/>
        </w:rPr>
        <w:t>PPMO</w:t>
      </w:r>
      <w:r>
        <w:t>DE</w:t>
      </w:r>
      <w:r>
        <w:rPr>
          <w:rFonts w:hint="eastAsia"/>
        </w:rPr>
        <w:t>模式上传给主控板的数据格式如下表格所示。</w:t>
      </w:r>
    </w:p>
    <w:p w14:paraId="27958164" w14:textId="509DF14F" w:rsidR="00536840" w:rsidRDefault="00536840" w:rsidP="00536840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 w:rsidRPr="00FE2EF7">
        <w:instrText xml:space="preserve"> </w:instrText>
      </w:r>
      <w:r w:rsidRPr="00FE2EF7">
        <w:rPr>
          <w:rFonts w:hint="eastAsia"/>
        </w:rPr>
        <w:instrText xml:space="preserve">SEQ </w:instrText>
      </w:r>
      <w:r w:rsidRPr="00FE2EF7">
        <w:rPr>
          <w:rFonts w:hint="eastAsia"/>
        </w:rPr>
        <w:instrText>表格</w:instrText>
      </w:r>
      <w:r w:rsidRPr="00FE2EF7">
        <w:rPr>
          <w:rFonts w:hint="eastAsia"/>
        </w:rPr>
        <w:instrText xml:space="preserve"> \* ARABIC</w:instrText>
      </w:r>
      <w:r w:rsidRPr="00FE2EF7">
        <w:instrText xml:space="preserve"> </w:instrText>
      </w:r>
      <w:r>
        <w:fldChar w:fldCharType="separate"/>
      </w:r>
      <w:r w:rsidR="008C285D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PPMODE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FE2EF7" w14:paraId="165E89D6" w14:textId="77777777" w:rsidTr="00067778">
        <w:tc>
          <w:tcPr>
            <w:tcW w:w="1659" w:type="dxa"/>
          </w:tcPr>
          <w:p w14:paraId="1B227381" w14:textId="77777777" w:rsidR="00FE2EF7" w:rsidRDefault="00FE2EF7" w:rsidP="00067778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13B5D39D" w14:textId="77777777" w:rsidR="00FE2EF7" w:rsidRDefault="00FE2EF7" w:rsidP="00067778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4183E6E8" w14:textId="77777777" w:rsidR="00FE2EF7" w:rsidRDefault="00FE2EF7" w:rsidP="00067778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7C3E26F2" w14:textId="77777777" w:rsidR="00FE2EF7" w:rsidRDefault="00FE2EF7" w:rsidP="00067778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77691BDB" w14:textId="77777777" w:rsidR="00FE2EF7" w:rsidRDefault="00FE2EF7" w:rsidP="00067778">
            <w:r>
              <w:rPr>
                <w:rFonts w:hint="eastAsia"/>
              </w:rPr>
              <w:t>备注</w:t>
            </w:r>
          </w:p>
        </w:tc>
      </w:tr>
      <w:tr w:rsidR="00FE2EF7" w14:paraId="5096BEEE" w14:textId="77777777" w:rsidTr="00067778">
        <w:tc>
          <w:tcPr>
            <w:tcW w:w="1659" w:type="dxa"/>
          </w:tcPr>
          <w:p w14:paraId="43DA9229" w14:textId="77777777" w:rsidR="00FE2EF7" w:rsidRDefault="00FE2EF7" w:rsidP="00067778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33260A4F" w14:textId="5D1868B6" w:rsidR="00FE2EF7" w:rsidRDefault="00FE2EF7" w:rsidP="00067778">
            <w:r>
              <w:rPr>
                <w:rFonts w:hint="eastAsia"/>
              </w:rPr>
              <w:t>0</w:t>
            </w:r>
            <w:r>
              <w:t>x99</w:t>
            </w:r>
            <w:r w:rsidR="001706E9">
              <w:t>8</w:t>
            </w:r>
            <w:r>
              <w:t>5</w:t>
            </w:r>
          </w:p>
        </w:tc>
        <w:tc>
          <w:tcPr>
            <w:tcW w:w="1280" w:type="dxa"/>
          </w:tcPr>
          <w:p w14:paraId="55664340" w14:textId="77777777" w:rsidR="00FE2EF7" w:rsidRDefault="00FE2EF7" w:rsidP="00067778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F2EE430" w14:textId="77777777" w:rsidR="00FE2EF7" w:rsidRDefault="00FE2EF7" w:rsidP="00067778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54F4DB87" w14:textId="77777777" w:rsidR="00FE2EF7" w:rsidRDefault="00FE2EF7" w:rsidP="00067778"/>
        </w:tc>
      </w:tr>
      <w:tr w:rsidR="00FB47AD" w14:paraId="114F2917" w14:textId="77777777" w:rsidTr="00067778">
        <w:tc>
          <w:tcPr>
            <w:tcW w:w="1659" w:type="dxa"/>
          </w:tcPr>
          <w:p w14:paraId="0140F6EC" w14:textId="20F91E99" w:rsidR="00FB47AD" w:rsidRDefault="00FB47AD" w:rsidP="00FB47AD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344D6A91" w14:textId="549456B9" w:rsidR="00FB47AD" w:rsidRDefault="00F65C90" w:rsidP="00FB47AD">
            <w:r>
              <w:rPr>
                <w:rFonts w:hint="eastAsia"/>
              </w:rPr>
              <w:t>3</w:t>
            </w:r>
            <w:r>
              <w:t>m+2n+2</w:t>
            </w:r>
            <w:r w:rsidR="00EC566D">
              <w:t>3</w:t>
            </w:r>
          </w:p>
        </w:tc>
        <w:tc>
          <w:tcPr>
            <w:tcW w:w="1280" w:type="dxa"/>
          </w:tcPr>
          <w:p w14:paraId="18FE0450" w14:textId="76C10146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3F8228D" w14:textId="655ADEE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4152673B" w14:textId="6A262326" w:rsidR="00FB47AD" w:rsidRDefault="00FB47AD" w:rsidP="00FB47AD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EC566D" w14:paraId="5F0C7F1D" w14:textId="77777777" w:rsidTr="00067778">
        <w:tc>
          <w:tcPr>
            <w:tcW w:w="1659" w:type="dxa"/>
          </w:tcPr>
          <w:p w14:paraId="211EE3AF" w14:textId="7D7572BE" w:rsidR="00EC566D" w:rsidRDefault="00EC566D" w:rsidP="00FB47AD">
            <w:r>
              <w:rPr>
                <w:rFonts w:hint="eastAsia"/>
              </w:rPr>
              <w:t>从机标识</w:t>
            </w:r>
          </w:p>
        </w:tc>
        <w:tc>
          <w:tcPr>
            <w:tcW w:w="2868" w:type="dxa"/>
          </w:tcPr>
          <w:p w14:paraId="39117DD3" w14:textId="218E49E8" w:rsidR="00EC566D" w:rsidRDefault="00EC566D" w:rsidP="00FB47AD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6F14EBE7" w14:textId="6AB61E06" w:rsidR="00EC566D" w:rsidRDefault="00EC566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0AAFE79" w14:textId="67AAB6BA" w:rsidR="00EC566D" w:rsidRDefault="00EC566D" w:rsidP="00FB47AD">
            <w:r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 w14:paraId="0AF11DAF" w14:textId="77777777" w:rsidR="00EC566D" w:rsidRDefault="00EC566D" w:rsidP="00FB47AD"/>
        </w:tc>
      </w:tr>
      <w:tr w:rsidR="00FB47AD" w14:paraId="3C5DA126" w14:textId="77777777" w:rsidTr="00067778">
        <w:tc>
          <w:tcPr>
            <w:tcW w:w="1659" w:type="dxa"/>
          </w:tcPr>
          <w:p w14:paraId="42279816" w14:textId="77777777" w:rsidR="00FB47AD" w:rsidRDefault="00FB47AD" w:rsidP="00FB47AD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040265DA" w14:textId="5F9F1C15" w:rsidR="00FB47AD" w:rsidRDefault="00FB47AD" w:rsidP="00FB47AD">
            <w:r w:rsidRPr="00E66284">
              <w:t>0x000</w:t>
            </w:r>
            <w:r>
              <w:t>2</w:t>
            </w:r>
          </w:p>
        </w:tc>
        <w:tc>
          <w:tcPr>
            <w:tcW w:w="1280" w:type="dxa"/>
          </w:tcPr>
          <w:p w14:paraId="6B0A1836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D4FBC69" w14:textId="3D73D56B" w:rsidR="00FB47AD" w:rsidRDefault="00EC566D" w:rsidP="00FB47AD">
            <w:r>
              <w:rPr>
                <w:rFonts w:hint="eastAsia"/>
              </w:rPr>
              <w:t>3</w:t>
            </w:r>
          </w:p>
        </w:tc>
        <w:tc>
          <w:tcPr>
            <w:tcW w:w="1984" w:type="dxa"/>
          </w:tcPr>
          <w:p w14:paraId="76FBFE74" w14:textId="77777777" w:rsidR="00FB47AD" w:rsidRDefault="00FB47AD" w:rsidP="00FB47AD">
            <w:r>
              <w:rPr>
                <w:rFonts w:hint="eastAsia"/>
              </w:rPr>
              <w:t>测井模式字</w:t>
            </w:r>
          </w:p>
        </w:tc>
      </w:tr>
      <w:tr w:rsidR="00FB47AD" w14:paraId="66AECD52" w14:textId="77777777" w:rsidTr="00067778">
        <w:tc>
          <w:tcPr>
            <w:tcW w:w="1659" w:type="dxa"/>
          </w:tcPr>
          <w:p w14:paraId="6EFC1621" w14:textId="7BC67E0D" w:rsidR="00FB47AD" w:rsidRDefault="008A39F1" w:rsidP="00FB47AD">
            <w:r>
              <w:rPr>
                <w:rFonts w:hint="eastAsia"/>
              </w:rPr>
              <w:t>工作</w:t>
            </w:r>
            <w:r w:rsidR="00FB47AD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57E9DC55" w14:textId="77777777" w:rsidR="00FB47AD" w:rsidRDefault="00FB47AD" w:rsidP="00FB47AD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41B69BE5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5877311" w14:textId="6CAD7710" w:rsidR="00FB47AD" w:rsidRDefault="00EC566D" w:rsidP="00FB47AD">
            <w:r>
              <w:rPr>
                <w:rFonts w:hint="eastAsia"/>
              </w:rPr>
              <w:t>4</w:t>
            </w:r>
          </w:p>
        </w:tc>
        <w:tc>
          <w:tcPr>
            <w:tcW w:w="1984" w:type="dxa"/>
          </w:tcPr>
          <w:p w14:paraId="0856029C" w14:textId="77777777" w:rsidR="00FB47AD" w:rsidRDefault="00FB47AD" w:rsidP="00FB47AD">
            <w:r>
              <w:rPr>
                <w:rFonts w:hint="eastAsia"/>
              </w:rPr>
              <w:t>工作频率</w:t>
            </w:r>
          </w:p>
        </w:tc>
      </w:tr>
      <w:tr w:rsidR="00FB47AD" w14:paraId="523DC842" w14:textId="77777777" w:rsidTr="00067778">
        <w:tc>
          <w:tcPr>
            <w:tcW w:w="1659" w:type="dxa"/>
          </w:tcPr>
          <w:p w14:paraId="5B07BAE6" w14:textId="77777777" w:rsidR="00FB47AD" w:rsidRDefault="00FB47AD" w:rsidP="00FB47AD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5299E9E9" w14:textId="77777777" w:rsidR="00FB47AD" w:rsidRDefault="00FB47AD" w:rsidP="00FB47AD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75AF801C" w14:textId="77777777" w:rsidR="00FB47AD" w:rsidRDefault="00FB47AD" w:rsidP="00FB47AD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68D2A4A9" w14:textId="660DB140" w:rsidR="00FB47AD" w:rsidRDefault="00EC566D" w:rsidP="00FB47AD">
            <w:r>
              <w:rPr>
                <w:rFonts w:hint="eastAsia"/>
              </w:rPr>
              <w:t>5</w:t>
            </w:r>
          </w:p>
        </w:tc>
        <w:tc>
          <w:tcPr>
            <w:tcW w:w="1984" w:type="dxa"/>
          </w:tcPr>
          <w:p w14:paraId="7403D636" w14:textId="77777777" w:rsidR="00FB47AD" w:rsidRDefault="00FB47AD" w:rsidP="00FB47AD"/>
        </w:tc>
      </w:tr>
      <w:tr w:rsidR="00FB47AD" w14:paraId="6AD2339B" w14:textId="77777777" w:rsidTr="00067778">
        <w:tc>
          <w:tcPr>
            <w:tcW w:w="1659" w:type="dxa"/>
          </w:tcPr>
          <w:p w14:paraId="27386285" w14:textId="77777777" w:rsidR="00FB47AD" w:rsidRDefault="00FB47AD" w:rsidP="00FB47AD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39285A4A" w14:textId="77777777" w:rsidR="00FB47AD" w:rsidRDefault="00FB47AD" w:rsidP="00FB47AD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5C1C97C8" w14:textId="77777777" w:rsidR="00FB47AD" w:rsidRDefault="00FB47AD" w:rsidP="00FB47AD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4FF7B7C3" w14:textId="1660FC61" w:rsidR="00FB47AD" w:rsidRDefault="00EC566D" w:rsidP="00FB47AD">
            <w:r>
              <w:rPr>
                <w:rFonts w:hint="eastAsia"/>
              </w:rPr>
              <w:t>8</w:t>
            </w:r>
          </w:p>
        </w:tc>
        <w:tc>
          <w:tcPr>
            <w:tcW w:w="1984" w:type="dxa"/>
          </w:tcPr>
          <w:p w14:paraId="6D518117" w14:textId="77777777" w:rsidR="00FB47AD" w:rsidRDefault="00FB47AD" w:rsidP="00FB47AD"/>
        </w:tc>
      </w:tr>
      <w:tr w:rsidR="00FB47AD" w14:paraId="630A348F" w14:textId="77777777" w:rsidTr="00067778">
        <w:tc>
          <w:tcPr>
            <w:tcW w:w="1659" w:type="dxa"/>
          </w:tcPr>
          <w:p w14:paraId="1D12C303" w14:textId="77777777" w:rsidR="00FB47AD" w:rsidRDefault="00FB47AD" w:rsidP="00FB47AD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73D00DBF" w14:textId="77777777" w:rsidR="00FB47AD" w:rsidRDefault="00FB47AD" w:rsidP="00FB47AD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0FAC596B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1EF0941" w14:textId="2F8B81A1" w:rsidR="00FB47AD" w:rsidRDefault="00FB47AD" w:rsidP="00FB47AD">
            <w:r>
              <w:t>1</w:t>
            </w:r>
            <w:r w:rsidR="00EC566D">
              <w:t>7</w:t>
            </w:r>
          </w:p>
        </w:tc>
        <w:tc>
          <w:tcPr>
            <w:tcW w:w="1984" w:type="dxa"/>
          </w:tcPr>
          <w:p w14:paraId="2A42E2F9" w14:textId="77777777" w:rsidR="00FB47AD" w:rsidRDefault="00FB47AD" w:rsidP="00FB47AD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FB47AD" w14:paraId="43CAB32D" w14:textId="77777777" w:rsidTr="00067778">
        <w:tc>
          <w:tcPr>
            <w:tcW w:w="1659" w:type="dxa"/>
          </w:tcPr>
          <w:p w14:paraId="198F4471" w14:textId="77777777" w:rsidR="00FB47AD" w:rsidRDefault="00FB47AD" w:rsidP="00FB47AD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28416B82" w14:textId="5A9769B8" w:rsidR="00FB47AD" w:rsidRPr="008B3FCC" w:rsidRDefault="00FE301B" w:rsidP="00FB47AD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70C62680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CBFF941" w14:textId="01FA1646" w:rsidR="00FB47AD" w:rsidRDefault="00FB47AD" w:rsidP="00FB47AD">
            <w:r>
              <w:rPr>
                <w:rFonts w:hint="eastAsia"/>
              </w:rPr>
              <w:t>1</w:t>
            </w:r>
            <w:r w:rsidR="00EC566D">
              <w:t>8</w:t>
            </w:r>
          </w:p>
        </w:tc>
        <w:tc>
          <w:tcPr>
            <w:tcW w:w="1984" w:type="dxa"/>
          </w:tcPr>
          <w:p w14:paraId="6BCA1D16" w14:textId="77777777" w:rsidR="00FB47AD" w:rsidRDefault="00FB47AD" w:rsidP="00FB47AD">
            <w:r>
              <w:rPr>
                <w:rFonts w:hint="eastAsia"/>
              </w:rPr>
              <w:t>参考幅值</w:t>
            </w:r>
          </w:p>
        </w:tc>
      </w:tr>
      <w:tr w:rsidR="00FB47AD" w14:paraId="346DF6EA" w14:textId="77777777" w:rsidTr="00067778">
        <w:tc>
          <w:tcPr>
            <w:tcW w:w="1659" w:type="dxa"/>
          </w:tcPr>
          <w:p w14:paraId="5248ABA0" w14:textId="77777777" w:rsidR="00FB47AD" w:rsidRDefault="00FB47AD" w:rsidP="00FB47AD">
            <w:r>
              <w:t>Width90Pulse</w:t>
            </w:r>
          </w:p>
        </w:tc>
        <w:tc>
          <w:tcPr>
            <w:tcW w:w="2868" w:type="dxa"/>
            <w:vAlign w:val="center"/>
          </w:tcPr>
          <w:p w14:paraId="48ECF0A4" w14:textId="77777777" w:rsidR="00FB47AD" w:rsidRDefault="00FB47AD" w:rsidP="00FB47AD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44D8A369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601D932" w14:textId="7FBF5026" w:rsidR="00FB47AD" w:rsidRDefault="00FB47AD" w:rsidP="00FB47AD">
            <w:r>
              <w:rPr>
                <w:rFonts w:hint="eastAsia"/>
              </w:rPr>
              <w:t>1</w:t>
            </w:r>
            <w:r w:rsidR="00EC566D">
              <w:t>9</w:t>
            </w:r>
          </w:p>
        </w:tc>
        <w:tc>
          <w:tcPr>
            <w:tcW w:w="1984" w:type="dxa"/>
          </w:tcPr>
          <w:p w14:paraId="4FF63C23" w14:textId="77777777" w:rsidR="00FB47AD" w:rsidRDefault="00FB47AD" w:rsidP="00FB47AD"/>
        </w:tc>
      </w:tr>
      <w:tr w:rsidR="00FB47AD" w14:paraId="39C2AA40" w14:textId="77777777" w:rsidTr="00067778">
        <w:tc>
          <w:tcPr>
            <w:tcW w:w="1659" w:type="dxa"/>
          </w:tcPr>
          <w:p w14:paraId="79A62D92" w14:textId="77777777" w:rsidR="00FB47AD" w:rsidRDefault="00FB47AD" w:rsidP="00FB47AD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772F2D93" w14:textId="77777777" w:rsidR="00FB47AD" w:rsidRDefault="00FB47AD" w:rsidP="00FB47AD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67F46433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5B4E5DA" w14:textId="21678AF6" w:rsidR="00FB47AD" w:rsidRDefault="00EC566D" w:rsidP="00FB47AD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984" w:type="dxa"/>
          </w:tcPr>
          <w:p w14:paraId="27E29033" w14:textId="77777777" w:rsidR="00FB47AD" w:rsidRDefault="00FB47AD" w:rsidP="00FB47AD">
            <w:r>
              <w:rPr>
                <w:rFonts w:hint="eastAsia"/>
              </w:rPr>
              <w:t>相位标识</w:t>
            </w:r>
          </w:p>
        </w:tc>
      </w:tr>
      <w:tr w:rsidR="00FB47AD" w14:paraId="7C9BD4FE" w14:textId="77777777" w:rsidTr="00067778">
        <w:tc>
          <w:tcPr>
            <w:tcW w:w="1659" w:type="dxa"/>
          </w:tcPr>
          <w:p w14:paraId="7C0A3C27" w14:textId="77777777" w:rsidR="00FB47AD" w:rsidRDefault="00FB47AD" w:rsidP="00FB47AD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2FB29B61" w14:textId="77777777" w:rsidR="00FB47AD" w:rsidRDefault="00FB47AD" w:rsidP="00FB47AD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71FFB1C6" w14:textId="77777777" w:rsidR="00FB47AD" w:rsidRDefault="00FB47AD" w:rsidP="00FB47AD">
            <w:r>
              <w:rPr>
                <w:rFonts w:hint="eastAsia"/>
              </w:rPr>
              <w:t>2*n</w:t>
            </w:r>
          </w:p>
        </w:tc>
        <w:tc>
          <w:tcPr>
            <w:tcW w:w="1276" w:type="dxa"/>
          </w:tcPr>
          <w:p w14:paraId="7953FB74" w14:textId="7DC0C054" w:rsidR="00FB47AD" w:rsidRDefault="00FB47AD" w:rsidP="00FB47AD">
            <w:r>
              <w:t>2</w:t>
            </w:r>
            <w:r w:rsidR="00EC566D">
              <w:t>1</w:t>
            </w:r>
          </w:p>
        </w:tc>
        <w:tc>
          <w:tcPr>
            <w:tcW w:w="1984" w:type="dxa"/>
          </w:tcPr>
          <w:p w14:paraId="25E27B2B" w14:textId="77777777" w:rsidR="00FB47AD" w:rsidRDefault="00FB47AD" w:rsidP="00FB47AD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FB47AD" w14:paraId="01CF3D80" w14:textId="77777777" w:rsidTr="00067778">
        <w:tc>
          <w:tcPr>
            <w:tcW w:w="1659" w:type="dxa"/>
          </w:tcPr>
          <w:p w14:paraId="01471335" w14:textId="77777777" w:rsidR="00FB47AD" w:rsidRDefault="00FB47AD" w:rsidP="00FB47AD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1EB88058" w14:textId="77777777" w:rsidR="00FB47AD" w:rsidRDefault="00FB47AD" w:rsidP="00FB47AD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27206A44" w14:textId="664F7F37" w:rsidR="00FB47AD" w:rsidRDefault="00F1070C" w:rsidP="00FB47AD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21997DD2" w14:textId="09A38476" w:rsidR="00FB47AD" w:rsidRDefault="00FB47AD" w:rsidP="00FB47AD">
            <w:r>
              <w:rPr>
                <w:rFonts w:hint="eastAsia"/>
              </w:rPr>
              <w:t>2</w:t>
            </w:r>
            <w:r>
              <w:t>n+2</w:t>
            </w:r>
            <w:r w:rsidR="00EC566D">
              <w:t>1</w:t>
            </w:r>
          </w:p>
        </w:tc>
        <w:tc>
          <w:tcPr>
            <w:tcW w:w="1984" w:type="dxa"/>
          </w:tcPr>
          <w:p w14:paraId="187CAB95" w14:textId="77777777" w:rsidR="00FB47AD" w:rsidRDefault="00FB47AD" w:rsidP="00FB47AD"/>
        </w:tc>
      </w:tr>
      <w:tr w:rsidR="00FB47AD" w14:paraId="4E197E07" w14:textId="77777777" w:rsidTr="00067778">
        <w:tc>
          <w:tcPr>
            <w:tcW w:w="1659" w:type="dxa"/>
          </w:tcPr>
          <w:p w14:paraId="0677027A" w14:textId="77777777" w:rsidR="00FB47AD" w:rsidRDefault="00FB47AD" w:rsidP="00FB47AD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1EA6A92D" w14:textId="77777777" w:rsidR="00FB47AD" w:rsidRDefault="00FB47AD" w:rsidP="00FB47AD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7AB4E190" w14:textId="5E666A88" w:rsidR="00FB47AD" w:rsidRDefault="00F1070C" w:rsidP="00FB47AD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083E4FCC" w14:textId="3B38FA27" w:rsidR="00FB47AD" w:rsidRDefault="00F1070C" w:rsidP="00FB47AD">
            <w:r>
              <w:t>m+</w:t>
            </w:r>
            <w:r w:rsidR="00FB47AD">
              <w:rPr>
                <w:rFonts w:hint="eastAsia"/>
              </w:rPr>
              <w:t>2n+</w:t>
            </w:r>
            <w:r>
              <w:t>2</w:t>
            </w:r>
            <w:r w:rsidR="00EC566D">
              <w:t>1</w:t>
            </w:r>
          </w:p>
        </w:tc>
        <w:tc>
          <w:tcPr>
            <w:tcW w:w="1984" w:type="dxa"/>
          </w:tcPr>
          <w:p w14:paraId="5987E999" w14:textId="77777777" w:rsidR="00FB47AD" w:rsidRDefault="00FB47AD" w:rsidP="00FB47AD"/>
        </w:tc>
      </w:tr>
      <w:tr w:rsidR="00FB47AD" w14:paraId="548EC317" w14:textId="77777777" w:rsidTr="00067778">
        <w:tc>
          <w:tcPr>
            <w:tcW w:w="1659" w:type="dxa"/>
          </w:tcPr>
          <w:p w14:paraId="4304BE84" w14:textId="77777777" w:rsidR="00FB47AD" w:rsidRDefault="00FB47AD" w:rsidP="00FB47AD">
            <w:r>
              <w:lastRenderedPageBreak/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280D9DFA" w14:textId="77777777" w:rsidR="00FB47AD" w:rsidRDefault="00FB47AD" w:rsidP="00FB47AD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2D72595C" w14:textId="48D407E0" w:rsidR="00FB47AD" w:rsidRDefault="00F1070C" w:rsidP="00FB47AD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16DAFA96" w14:textId="4DA071C0" w:rsidR="00FB47AD" w:rsidRDefault="00F1070C" w:rsidP="00FB47AD">
            <w:r>
              <w:rPr>
                <w:rFonts w:hint="eastAsia"/>
              </w:rPr>
              <w:t>2</w:t>
            </w:r>
            <w:r>
              <w:t>m+2n+2</w:t>
            </w:r>
            <w:r w:rsidR="00EC566D">
              <w:t>1</w:t>
            </w:r>
          </w:p>
        </w:tc>
        <w:tc>
          <w:tcPr>
            <w:tcW w:w="1984" w:type="dxa"/>
          </w:tcPr>
          <w:p w14:paraId="69CC1000" w14:textId="77777777" w:rsidR="00FB47AD" w:rsidRDefault="00FB47AD" w:rsidP="00FB47AD"/>
        </w:tc>
      </w:tr>
      <w:tr w:rsidR="004F50A7" w14:paraId="5894886F" w14:textId="77777777" w:rsidTr="00067778">
        <w:tc>
          <w:tcPr>
            <w:tcW w:w="1659" w:type="dxa"/>
          </w:tcPr>
          <w:p w14:paraId="49DD956F" w14:textId="7B2EC006" w:rsidR="004F50A7" w:rsidRDefault="004F50A7" w:rsidP="004F50A7">
            <w:r>
              <w:rPr>
                <w:rFonts w:hint="eastAsia"/>
              </w:rPr>
              <w:t>中心频率</w:t>
            </w:r>
          </w:p>
        </w:tc>
        <w:tc>
          <w:tcPr>
            <w:tcW w:w="2868" w:type="dxa"/>
            <w:vAlign w:val="center"/>
          </w:tcPr>
          <w:p w14:paraId="54BAB25E" w14:textId="4B89AFE6" w:rsidR="004F50A7" w:rsidRDefault="004F50A7" w:rsidP="004F50A7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1959ACCC" w14:textId="7C2DDEFF" w:rsidR="004F50A7" w:rsidRDefault="004F50A7" w:rsidP="004F50A7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046D020" w14:textId="5ED9F0A7" w:rsidR="004F50A7" w:rsidRDefault="00C12987" w:rsidP="004F50A7">
            <w:r>
              <w:t>3m+2n+2</w:t>
            </w:r>
            <w:r w:rsidR="00EC566D">
              <w:t>1</w:t>
            </w:r>
          </w:p>
        </w:tc>
        <w:tc>
          <w:tcPr>
            <w:tcW w:w="1984" w:type="dxa"/>
          </w:tcPr>
          <w:p w14:paraId="57AB1013" w14:textId="77777777" w:rsidR="004F50A7" w:rsidRDefault="004F50A7" w:rsidP="004F50A7"/>
        </w:tc>
      </w:tr>
      <w:tr w:rsidR="004F50A7" w14:paraId="385D16ED" w14:textId="77777777" w:rsidTr="00067778">
        <w:tc>
          <w:tcPr>
            <w:tcW w:w="1659" w:type="dxa"/>
          </w:tcPr>
          <w:p w14:paraId="5B6D388A" w14:textId="1408A933" w:rsidR="004F50A7" w:rsidRDefault="004F50A7" w:rsidP="004F50A7">
            <w:r>
              <w:rPr>
                <w:rFonts w:hint="eastAsia"/>
              </w:rPr>
              <w:t>中心频率幅值</w:t>
            </w:r>
          </w:p>
        </w:tc>
        <w:tc>
          <w:tcPr>
            <w:tcW w:w="2868" w:type="dxa"/>
            <w:vAlign w:val="center"/>
          </w:tcPr>
          <w:p w14:paraId="081EDF27" w14:textId="2B4FCAB7" w:rsidR="004F50A7" w:rsidRDefault="004F50A7" w:rsidP="004F50A7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2363868E" w14:textId="2F20A95F" w:rsidR="004F50A7" w:rsidRDefault="004F50A7" w:rsidP="004F50A7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C2DAF95" w14:textId="076FF164" w:rsidR="004F50A7" w:rsidRDefault="00C12987" w:rsidP="004F50A7">
            <w:r>
              <w:t>3m+2n+2</w:t>
            </w:r>
            <w:r w:rsidR="00EC566D">
              <w:t>2</w:t>
            </w:r>
          </w:p>
        </w:tc>
        <w:tc>
          <w:tcPr>
            <w:tcW w:w="1984" w:type="dxa"/>
          </w:tcPr>
          <w:p w14:paraId="3FB5B13C" w14:textId="77777777" w:rsidR="004F50A7" w:rsidRDefault="004F50A7" w:rsidP="004F50A7"/>
        </w:tc>
      </w:tr>
      <w:tr w:rsidR="004F50A7" w14:paraId="6EC4424B" w14:textId="77777777" w:rsidTr="00067778">
        <w:tc>
          <w:tcPr>
            <w:tcW w:w="1659" w:type="dxa"/>
          </w:tcPr>
          <w:p w14:paraId="03DF2333" w14:textId="77777777" w:rsidR="004F50A7" w:rsidRDefault="004F50A7" w:rsidP="004F50A7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225606D7" w14:textId="77777777" w:rsidR="004F50A7" w:rsidRDefault="004F50A7" w:rsidP="004F50A7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59511921" w14:textId="77777777" w:rsidR="004F50A7" w:rsidRDefault="004F50A7" w:rsidP="004F50A7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73DFB94" w14:textId="5D7B002F" w:rsidR="004F50A7" w:rsidRDefault="004F50A7" w:rsidP="004F50A7">
            <w:r>
              <w:t>3m+2n+2</w:t>
            </w:r>
            <w:r w:rsidR="00EC566D">
              <w:t>3</w:t>
            </w:r>
          </w:p>
        </w:tc>
        <w:tc>
          <w:tcPr>
            <w:tcW w:w="1984" w:type="dxa"/>
          </w:tcPr>
          <w:p w14:paraId="3FE92885" w14:textId="77777777" w:rsidR="004F50A7" w:rsidRDefault="004F50A7" w:rsidP="004F50A7">
            <w:r>
              <w:rPr>
                <w:rFonts w:hint="eastAsia"/>
              </w:rPr>
              <w:t>校验</w:t>
            </w:r>
          </w:p>
        </w:tc>
      </w:tr>
    </w:tbl>
    <w:p w14:paraId="1BFA10B7" w14:textId="6CA3146D" w:rsidR="00C35447" w:rsidRDefault="00C35447" w:rsidP="00536840">
      <w:r>
        <w:tab/>
      </w:r>
      <w:r w:rsidR="00067778">
        <w:rPr>
          <w:rFonts w:hint="eastAsia"/>
        </w:rPr>
        <w:t>当</w:t>
      </w:r>
      <w:r w:rsidR="00F1070C">
        <w:rPr>
          <w:rFonts w:hint="eastAsia"/>
        </w:rPr>
        <w:t>m</w:t>
      </w:r>
      <w:r w:rsidR="00F1070C">
        <w:t xml:space="preserve"> = 129, </w:t>
      </w:r>
      <w:r w:rsidR="00067778">
        <w:rPr>
          <w:rFonts w:hint="eastAsia"/>
        </w:rPr>
        <w:t>n</w:t>
      </w:r>
      <w:r w:rsidR="00067778">
        <w:t xml:space="preserve"> = 7400</w:t>
      </w:r>
      <w:r w:rsidR="00067778">
        <w:rPr>
          <w:rFonts w:hint="eastAsia"/>
        </w:rPr>
        <w:t>时，一帧</w:t>
      </w:r>
      <w:r w:rsidR="00067778">
        <w:rPr>
          <w:rFonts w:hint="eastAsia"/>
        </w:rPr>
        <w:t>P</w:t>
      </w:r>
      <w:r w:rsidR="00067778">
        <w:t>PMODE</w:t>
      </w:r>
      <w:r w:rsidR="00067778">
        <w:rPr>
          <w:rFonts w:hint="eastAsia"/>
        </w:rPr>
        <w:t>共上传</w:t>
      </w:r>
      <w:r w:rsidR="00067778">
        <w:t>152</w:t>
      </w:r>
      <w:r w:rsidR="00C12987">
        <w:t>1</w:t>
      </w:r>
      <w:r w:rsidR="00EC566D">
        <w:t>1</w:t>
      </w:r>
      <w:r w:rsidR="00067778">
        <w:rPr>
          <w:rFonts w:hint="eastAsia"/>
        </w:rPr>
        <w:t>个字（</w:t>
      </w:r>
      <w:r w:rsidR="00067778">
        <w:rPr>
          <w:rFonts w:hint="eastAsia"/>
        </w:rPr>
        <w:t>1</w:t>
      </w:r>
      <w:r w:rsidR="00067778">
        <w:t xml:space="preserve">6 </w:t>
      </w:r>
      <w:r w:rsidR="00067778">
        <w:rPr>
          <w:rFonts w:hint="eastAsia"/>
        </w:rPr>
        <w:t>bit</w:t>
      </w:r>
      <w:r w:rsidR="00067778">
        <w:rPr>
          <w:rFonts w:hint="eastAsia"/>
        </w:rPr>
        <w:t>）。</w:t>
      </w:r>
    </w:p>
    <w:p w14:paraId="1FAEC6DE" w14:textId="77777777" w:rsidR="00C35447" w:rsidRDefault="00C35447">
      <w:pPr>
        <w:widowControl/>
        <w:spacing w:line="240" w:lineRule="auto"/>
        <w:jc w:val="left"/>
      </w:pPr>
      <w:r>
        <w:br w:type="page"/>
      </w:r>
    </w:p>
    <w:p w14:paraId="50AF8DCE" w14:textId="49B05500" w:rsidR="00536840" w:rsidRDefault="00C35447" w:rsidP="00C35447">
      <w:pPr>
        <w:pStyle w:val="3"/>
      </w:pPr>
      <w:r>
        <w:rPr>
          <w:rFonts w:hint="eastAsia"/>
        </w:rPr>
        <w:lastRenderedPageBreak/>
        <w:t>PPDIF</w:t>
      </w:r>
      <w:r>
        <w:rPr>
          <w:rFonts w:hint="eastAsia"/>
        </w:rPr>
        <w:t>模式</w:t>
      </w:r>
    </w:p>
    <w:p w14:paraId="0DE99A84" w14:textId="564C92BE" w:rsidR="00C35447" w:rsidRDefault="00C35447" w:rsidP="00C35447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5</w:t>
      </w:r>
      <w:r>
        <w:fldChar w:fldCharType="end"/>
      </w:r>
      <w:r>
        <w:t xml:space="preserve"> PPDIF</w:t>
      </w:r>
      <w:r>
        <w:rPr>
          <w:rFonts w:hint="eastAsia"/>
        </w:rPr>
        <w:t>模式序列参数配置</w:t>
      </w:r>
    </w:p>
    <w:tbl>
      <w:tblPr>
        <w:tblW w:w="64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6"/>
        <w:gridCol w:w="1047"/>
        <w:gridCol w:w="1065"/>
        <w:gridCol w:w="1133"/>
        <w:gridCol w:w="1066"/>
        <w:gridCol w:w="1066"/>
      </w:tblGrid>
      <w:tr w:rsidR="00C35447" w14:paraId="1C17B9BE" w14:textId="77777777" w:rsidTr="00067778">
        <w:trPr>
          <w:jc w:val="center"/>
        </w:trPr>
        <w:tc>
          <w:tcPr>
            <w:tcW w:w="1086" w:type="dxa"/>
            <w:vAlign w:val="center"/>
          </w:tcPr>
          <w:p w14:paraId="56D0F769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29B04F69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047" w:type="dxa"/>
            <w:vAlign w:val="center"/>
          </w:tcPr>
          <w:p w14:paraId="6BE347EF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094B7F08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65" w:type="dxa"/>
            <w:vAlign w:val="center"/>
          </w:tcPr>
          <w:p w14:paraId="30551C44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4C2A25AF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33" w:type="dxa"/>
            <w:vAlign w:val="center"/>
          </w:tcPr>
          <w:p w14:paraId="07F48145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66" w:type="dxa"/>
            <w:vAlign w:val="center"/>
          </w:tcPr>
          <w:p w14:paraId="4A0FED9C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601B66B1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66" w:type="dxa"/>
            <w:vAlign w:val="center"/>
          </w:tcPr>
          <w:p w14:paraId="163F7928" w14:textId="77777777" w:rsidR="00C35447" w:rsidRDefault="00C35447" w:rsidP="00067778">
            <w:pPr>
              <w:pStyle w:val="a7"/>
            </w:pPr>
            <w:r>
              <w:t>index</w:t>
            </w:r>
          </w:p>
        </w:tc>
      </w:tr>
      <w:tr w:rsidR="00C35447" w14:paraId="14B95D6C" w14:textId="77777777" w:rsidTr="00067778">
        <w:trPr>
          <w:jc w:val="center"/>
        </w:trPr>
        <w:tc>
          <w:tcPr>
            <w:tcW w:w="1086" w:type="dxa"/>
            <w:vAlign w:val="center"/>
          </w:tcPr>
          <w:p w14:paraId="553D6911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047" w:type="dxa"/>
            <w:vAlign w:val="center"/>
          </w:tcPr>
          <w:p w14:paraId="2FF4901C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0000+</w:t>
            </w:r>
          </w:p>
        </w:tc>
        <w:tc>
          <w:tcPr>
            <w:tcW w:w="1065" w:type="dxa"/>
            <w:vAlign w:val="center"/>
          </w:tcPr>
          <w:p w14:paraId="54496154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1E27C795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000</w:t>
            </w:r>
          </w:p>
        </w:tc>
        <w:tc>
          <w:tcPr>
            <w:tcW w:w="1066" w:type="dxa"/>
            <w:vAlign w:val="center"/>
          </w:tcPr>
          <w:p w14:paraId="77206077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66" w:type="dxa"/>
            <w:vAlign w:val="center"/>
          </w:tcPr>
          <w:p w14:paraId="30219E0E" w14:textId="77777777" w:rsidR="00C35447" w:rsidRDefault="00C35447" w:rsidP="00067778">
            <w:pPr>
              <w:pStyle w:val="a7"/>
            </w:pPr>
            <w:r>
              <w:t>1</w:t>
            </w:r>
          </w:p>
        </w:tc>
      </w:tr>
      <w:tr w:rsidR="00C35447" w14:paraId="42C7E2FA" w14:textId="77777777" w:rsidTr="00067778">
        <w:trPr>
          <w:jc w:val="center"/>
        </w:trPr>
        <w:tc>
          <w:tcPr>
            <w:tcW w:w="1086" w:type="dxa"/>
            <w:vAlign w:val="center"/>
          </w:tcPr>
          <w:p w14:paraId="2641C603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B</w:t>
            </w:r>
          </w:p>
        </w:tc>
        <w:tc>
          <w:tcPr>
            <w:tcW w:w="1047" w:type="dxa"/>
            <w:vAlign w:val="center"/>
          </w:tcPr>
          <w:p w14:paraId="44562965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800</w:t>
            </w:r>
          </w:p>
        </w:tc>
        <w:tc>
          <w:tcPr>
            <w:tcW w:w="1065" w:type="dxa"/>
            <w:vAlign w:val="center"/>
          </w:tcPr>
          <w:p w14:paraId="387EEC65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33" w:type="dxa"/>
            <w:vAlign w:val="center"/>
          </w:tcPr>
          <w:p w14:paraId="783FBD53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066" w:type="dxa"/>
            <w:vAlign w:val="center"/>
          </w:tcPr>
          <w:p w14:paraId="404F02CD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66" w:type="dxa"/>
            <w:vAlign w:val="center"/>
          </w:tcPr>
          <w:p w14:paraId="322B50CF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3</w:t>
            </w:r>
          </w:p>
        </w:tc>
      </w:tr>
      <w:tr w:rsidR="00C35447" w14:paraId="713F1E9B" w14:textId="77777777" w:rsidTr="00067778">
        <w:trPr>
          <w:jc w:val="center"/>
        </w:trPr>
        <w:tc>
          <w:tcPr>
            <w:tcW w:w="1086" w:type="dxa"/>
            <w:vAlign w:val="center"/>
          </w:tcPr>
          <w:p w14:paraId="095B5921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C</w:t>
            </w:r>
          </w:p>
        </w:tc>
        <w:tc>
          <w:tcPr>
            <w:tcW w:w="1047" w:type="dxa"/>
            <w:vAlign w:val="center"/>
          </w:tcPr>
          <w:p w14:paraId="10770555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30</w:t>
            </w:r>
          </w:p>
        </w:tc>
        <w:tc>
          <w:tcPr>
            <w:tcW w:w="1065" w:type="dxa"/>
            <w:vAlign w:val="center"/>
          </w:tcPr>
          <w:p w14:paraId="41144626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41D40974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50</w:t>
            </w:r>
          </w:p>
        </w:tc>
        <w:tc>
          <w:tcPr>
            <w:tcW w:w="1066" w:type="dxa"/>
            <w:vAlign w:val="center"/>
          </w:tcPr>
          <w:p w14:paraId="7E7B8552" w14:textId="77777777" w:rsidR="00C35447" w:rsidRDefault="00C35447" w:rsidP="00067778">
            <w:pPr>
              <w:pStyle w:val="a7"/>
            </w:pPr>
            <w:r>
              <w:t>64</w:t>
            </w:r>
          </w:p>
        </w:tc>
        <w:tc>
          <w:tcPr>
            <w:tcW w:w="1066" w:type="dxa"/>
            <w:vAlign w:val="center"/>
          </w:tcPr>
          <w:p w14:paraId="63B6A75A" w14:textId="77777777" w:rsidR="00C35447" w:rsidRDefault="00C35447" w:rsidP="00067778">
            <w:pPr>
              <w:pStyle w:val="a7"/>
            </w:pPr>
            <w:r>
              <w:t>2</w:t>
            </w:r>
            <w:r>
              <w:rPr>
                <w:rFonts w:hint="eastAsia"/>
              </w:rPr>
              <w:t>、4</w:t>
            </w:r>
          </w:p>
        </w:tc>
      </w:tr>
      <w:tr w:rsidR="00C35447" w14:paraId="2455ED80" w14:textId="77777777" w:rsidTr="00067778">
        <w:trPr>
          <w:jc w:val="center"/>
        </w:trPr>
        <w:tc>
          <w:tcPr>
            <w:tcW w:w="6463" w:type="dxa"/>
            <w:gridSpan w:val="6"/>
            <w:vAlign w:val="center"/>
          </w:tcPr>
          <w:p w14:paraId="1D860444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395E642B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决定，该模式默认采集周期为</w:t>
            </w:r>
            <w:r>
              <w:t>20.7s</w:t>
            </w:r>
            <w:r>
              <w:rPr>
                <w:rFonts w:hint="eastAsia"/>
              </w:rPr>
              <w:t>，最小采集周期为</w:t>
            </w:r>
            <w:r>
              <w:t>14.5s</w:t>
            </w:r>
            <w:r>
              <w:rPr>
                <w:rFonts w:hint="eastAsia"/>
              </w:rPr>
              <w:t>。</w:t>
            </w:r>
          </w:p>
          <w:p w14:paraId="753599B0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2、该模式共4组序列，共</w:t>
            </w:r>
            <w:r>
              <w:t>130</w:t>
            </w:r>
            <w:r>
              <w:rPr>
                <w:rFonts w:hint="eastAsia"/>
              </w:rPr>
              <w:t>个序列,共</w:t>
            </w:r>
            <w:r>
              <w:t>8400</w:t>
            </w:r>
            <w:r>
              <w:rPr>
                <w:rFonts w:hint="eastAsia"/>
              </w:rPr>
              <w:t>个回波点；即附录一中的参数N</w:t>
            </w:r>
            <w:r>
              <w:t>index=4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30</w:t>
            </w:r>
            <w:r>
              <w:rPr>
                <w:rFonts w:hint="eastAsia"/>
              </w:rPr>
              <w:t>，</w:t>
            </w:r>
            <w:r>
              <w:t>Necho=8400</w:t>
            </w:r>
          </w:p>
        </w:tc>
      </w:tr>
    </w:tbl>
    <w:p w14:paraId="0CB9C748" w14:textId="37AD4E2D" w:rsidR="00C35447" w:rsidRDefault="00C35447" w:rsidP="00C35447">
      <w:r>
        <w:tab/>
      </w:r>
      <w:r w:rsidRPr="00C35447">
        <w:rPr>
          <w:rFonts w:hint="eastAsia"/>
          <w:highlight w:val="yellow"/>
        </w:rPr>
        <w:t>脉冲序列一共有</w:t>
      </w:r>
      <w:r w:rsidRPr="00C35447">
        <w:rPr>
          <w:rFonts w:hint="eastAsia"/>
          <w:highlight w:val="yellow"/>
        </w:rPr>
        <w:t>1</w:t>
      </w:r>
      <w:r w:rsidRPr="00C35447">
        <w:rPr>
          <w:highlight w:val="yellow"/>
        </w:rPr>
        <w:t>30</w:t>
      </w:r>
      <w:r w:rsidRPr="00C35447">
        <w:rPr>
          <w:rFonts w:hint="eastAsia"/>
          <w:highlight w:val="yellow"/>
        </w:rPr>
        <w:t>个，回波点数为</w:t>
      </w:r>
      <w:r w:rsidRPr="00C35447">
        <w:rPr>
          <w:rFonts w:hint="eastAsia"/>
          <w:highlight w:val="yellow"/>
        </w:rPr>
        <w:t>8</w:t>
      </w:r>
      <w:r w:rsidRPr="00C35447">
        <w:rPr>
          <w:highlight w:val="yellow"/>
        </w:rPr>
        <w:t>400</w:t>
      </w:r>
      <w:r w:rsidRPr="00C35447">
        <w:rPr>
          <w:rFonts w:hint="eastAsia"/>
          <w:highlight w:val="yellow"/>
        </w:rPr>
        <w:t>个。</w:t>
      </w:r>
      <w:r w:rsidR="00F65C90">
        <w:rPr>
          <w:rFonts w:hint="eastAsia"/>
          <w:highlight w:val="yellow"/>
        </w:rPr>
        <w:t>假设回波数量为</w:t>
      </w:r>
      <w:r w:rsidR="00F65C90">
        <w:rPr>
          <w:rFonts w:hint="eastAsia"/>
          <w:highlight w:val="yellow"/>
        </w:rPr>
        <w:t>m</w:t>
      </w:r>
      <w:r w:rsidR="00F65C90">
        <w:rPr>
          <w:rFonts w:hint="eastAsia"/>
          <w:highlight w:val="yellow"/>
        </w:rPr>
        <w:t>，回波点个数为</w:t>
      </w:r>
      <w:r w:rsidR="00F65C90">
        <w:rPr>
          <w:rFonts w:hint="eastAsia"/>
          <w:highlight w:val="yellow"/>
        </w:rPr>
        <w:t>n</w:t>
      </w:r>
      <w:r w:rsidR="00F65C90">
        <w:rPr>
          <w:rFonts w:hint="eastAsia"/>
          <w:highlight w:val="yellow"/>
        </w:rPr>
        <w:t>。</w:t>
      </w:r>
      <w:r>
        <w:rPr>
          <w:rFonts w:hint="eastAsia"/>
        </w:rPr>
        <w:t>P</w:t>
      </w:r>
      <w:r>
        <w:t>PDIF</w:t>
      </w:r>
      <w:r>
        <w:rPr>
          <w:rFonts w:hint="eastAsia"/>
        </w:rPr>
        <w:t>模式上传给主控板的数据格式如下表所示。</w:t>
      </w:r>
    </w:p>
    <w:p w14:paraId="2EFC2D41" w14:textId="4C284B6B" w:rsidR="00067778" w:rsidRDefault="00067778" w:rsidP="00067778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6</w:t>
      </w:r>
      <w:r>
        <w:fldChar w:fldCharType="end"/>
      </w:r>
      <w:r>
        <w:t xml:space="preserve"> PPDIF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FE2EF7" w14:paraId="26DDC8D8" w14:textId="77777777" w:rsidTr="00067778">
        <w:tc>
          <w:tcPr>
            <w:tcW w:w="1659" w:type="dxa"/>
          </w:tcPr>
          <w:p w14:paraId="1EE015A3" w14:textId="77777777" w:rsidR="00FE2EF7" w:rsidRDefault="00FE2EF7" w:rsidP="00067778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15AAD759" w14:textId="77777777" w:rsidR="00FE2EF7" w:rsidRDefault="00FE2EF7" w:rsidP="00067778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6142F99" w14:textId="77777777" w:rsidR="00FE2EF7" w:rsidRDefault="00FE2EF7" w:rsidP="00067778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5F72D83F" w14:textId="77777777" w:rsidR="00FE2EF7" w:rsidRDefault="00FE2EF7" w:rsidP="00067778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53DED6A8" w14:textId="77777777" w:rsidR="00FE2EF7" w:rsidRDefault="00FE2EF7" w:rsidP="00067778">
            <w:r>
              <w:rPr>
                <w:rFonts w:hint="eastAsia"/>
              </w:rPr>
              <w:t>备注</w:t>
            </w:r>
          </w:p>
        </w:tc>
      </w:tr>
      <w:tr w:rsidR="00FE2EF7" w14:paraId="1E973A36" w14:textId="77777777" w:rsidTr="00067778">
        <w:tc>
          <w:tcPr>
            <w:tcW w:w="1659" w:type="dxa"/>
          </w:tcPr>
          <w:p w14:paraId="256EC9D5" w14:textId="77777777" w:rsidR="00FE2EF7" w:rsidRDefault="00FE2EF7" w:rsidP="00067778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2641AF2C" w14:textId="24477D0C" w:rsidR="00FE2EF7" w:rsidRDefault="00FE2EF7" w:rsidP="00067778">
            <w:r>
              <w:rPr>
                <w:rFonts w:hint="eastAsia"/>
              </w:rPr>
              <w:t>0</w:t>
            </w:r>
            <w:r>
              <w:t>x99</w:t>
            </w:r>
            <w:r w:rsidR="001706E9">
              <w:t>8</w:t>
            </w:r>
            <w:r>
              <w:t>5</w:t>
            </w:r>
          </w:p>
        </w:tc>
        <w:tc>
          <w:tcPr>
            <w:tcW w:w="1280" w:type="dxa"/>
          </w:tcPr>
          <w:p w14:paraId="40E9E6B4" w14:textId="77777777" w:rsidR="00FE2EF7" w:rsidRDefault="00FE2EF7" w:rsidP="00067778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8445850" w14:textId="77777777" w:rsidR="00FE2EF7" w:rsidRDefault="00FE2EF7" w:rsidP="00067778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20FCD57F" w14:textId="77777777" w:rsidR="00FE2EF7" w:rsidRDefault="00FE2EF7" w:rsidP="00067778"/>
        </w:tc>
      </w:tr>
      <w:tr w:rsidR="008B6804" w14:paraId="18F8CF39" w14:textId="77777777" w:rsidTr="00067778">
        <w:tc>
          <w:tcPr>
            <w:tcW w:w="1659" w:type="dxa"/>
          </w:tcPr>
          <w:p w14:paraId="6EADA331" w14:textId="07AC9E53" w:rsidR="008B6804" w:rsidRDefault="008B6804" w:rsidP="008B6804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165A6E90" w14:textId="6C03ED71" w:rsidR="008B6804" w:rsidRDefault="008B6804" w:rsidP="008B6804">
            <w:r>
              <w:t>3m+2n</w:t>
            </w:r>
            <w:r>
              <w:rPr>
                <w:rFonts w:hint="eastAsia"/>
              </w:rPr>
              <w:t>+</w:t>
            </w:r>
            <w:r>
              <w:t>2</w:t>
            </w:r>
            <w:r w:rsidR="00EC566D">
              <w:t>3</w:t>
            </w:r>
          </w:p>
        </w:tc>
        <w:tc>
          <w:tcPr>
            <w:tcW w:w="1280" w:type="dxa"/>
          </w:tcPr>
          <w:p w14:paraId="2650432F" w14:textId="06FA3EEC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02E36BE" w14:textId="494CA7D8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37F6FA9B" w14:textId="1CCFE795" w:rsidR="008B6804" w:rsidRDefault="008B6804" w:rsidP="008B6804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EC566D" w14:paraId="741880DB" w14:textId="77777777" w:rsidTr="00067778">
        <w:tc>
          <w:tcPr>
            <w:tcW w:w="1659" w:type="dxa"/>
          </w:tcPr>
          <w:p w14:paraId="67AD4664" w14:textId="5266F946" w:rsidR="00EC566D" w:rsidRDefault="00EC566D" w:rsidP="008B6804">
            <w:r>
              <w:rPr>
                <w:rFonts w:hint="eastAsia"/>
              </w:rPr>
              <w:t>从机标识</w:t>
            </w:r>
          </w:p>
        </w:tc>
        <w:tc>
          <w:tcPr>
            <w:tcW w:w="2868" w:type="dxa"/>
          </w:tcPr>
          <w:p w14:paraId="7D72594B" w14:textId="18B24930" w:rsidR="00EC566D" w:rsidRDefault="00EC566D" w:rsidP="008B6804">
            <w:r>
              <w:rPr>
                <w:rFonts w:hint="eastAsia"/>
              </w:rPr>
              <w:t>0</w:t>
            </w:r>
            <w:r>
              <w:t>x55AA</w:t>
            </w:r>
          </w:p>
        </w:tc>
        <w:tc>
          <w:tcPr>
            <w:tcW w:w="1280" w:type="dxa"/>
          </w:tcPr>
          <w:p w14:paraId="26D892D3" w14:textId="0AAE783A" w:rsidR="00EC566D" w:rsidRDefault="00EC566D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D8576CD" w14:textId="62470EFA" w:rsidR="00EC566D" w:rsidRDefault="00EC566D" w:rsidP="008B6804">
            <w:r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 w14:paraId="642B819E" w14:textId="77777777" w:rsidR="00EC566D" w:rsidRDefault="00EC566D" w:rsidP="008B6804"/>
        </w:tc>
      </w:tr>
      <w:tr w:rsidR="008B6804" w14:paraId="40B04A7B" w14:textId="77777777" w:rsidTr="00067778">
        <w:tc>
          <w:tcPr>
            <w:tcW w:w="1659" w:type="dxa"/>
          </w:tcPr>
          <w:p w14:paraId="2AA0F1A0" w14:textId="77777777" w:rsidR="008B6804" w:rsidRDefault="008B6804" w:rsidP="008B6804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7B624FF4" w14:textId="3EEB9191" w:rsidR="008B6804" w:rsidRDefault="008B6804" w:rsidP="008B6804">
            <w:r w:rsidRPr="00E66284">
              <w:t>0x000</w:t>
            </w:r>
            <w:r>
              <w:t>3</w:t>
            </w:r>
          </w:p>
        </w:tc>
        <w:tc>
          <w:tcPr>
            <w:tcW w:w="1280" w:type="dxa"/>
          </w:tcPr>
          <w:p w14:paraId="05A232C3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A8224B4" w14:textId="0821F3E7" w:rsidR="008B6804" w:rsidRDefault="00EC566D" w:rsidP="008B6804">
            <w:r>
              <w:rPr>
                <w:rFonts w:hint="eastAsia"/>
              </w:rPr>
              <w:t>3</w:t>
            </w:r>
          </w:p>
        </w:tc>
        <w:tc>
          <w:tcPr>
            <w:tcW w:w="1984" w:type="dxa"/>
          </w:tcPr>
          <w:p w14:paraId="2DC6DA45" w14:textId="77777777" w:rsidR="008B6804" w:rsidRDefault="008B6804" w:rsidP="008B6804">
            <w:r>
              <w:rPr>
                <w:rFonts w:hint="eastAsia"/>
              </w:rPr>
              <w:t>测井模式字</w:t>
            </w:r>
          </w:p>
        </w:tc>
      </w:tr>
      <w:tr w:rsidR="008B6804" w14:paraId="53847E8C" w14:textId="77777777" w:rsidTr="00067778">
        <w:tc>
          <w:tcPr>
            <w:tcW w:w="1659" w:type="dxa"/>
          </w:tcPr>
          <w:p w14:paraId="46261A1D" w14:textId="60E26B04" w:rsidR="008B6804" w:rsidRDefault="008A39F1" w:rsidP="008B6804">
            <w:r>
              <w:rPr>
                <w:rFonts w:hint="eastAsia"/>
              </w:rPr>
              <w:t>工作</w:t>
            </w:r>
            <w:r w:rsidR="008B6804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3EC4A4AD" w14:textId="77777777" w:rsidR="008B6804" w:rsidRDefault="008B6804" w:rsidP="008B6804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18EE4808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84E23D1" w14:textId="41F3C5C5" w:rsidR="008B6804" w:rsidRDefault="00EC566D" w:rsidP="008B6804">
            <w:r>
              <w:rPr>
                <w:rFonts w:hint="eastAsia"/>
              </w:rPr>
              <w:t>4</w:t>
            </w:r>
          </w:p>
        </w:tc>
        <w:tc>
          <w:tcPr>
            <w:tcW w:w="1984" w:type="dxa"/>
          </w:tcPr>
          <w:p w14:paraId="38C0B249" w14:textId="77777777" w:rsidR="008B6804" w:rsidRDefault="008B6804" w:rsidP="008B6804">
            <w:r>
              <w:rPr>
                <w:rFonts w:hint="eastAsia"/>
              </w:rPr>
              <w:t>工作频率</w:t>
            </w:r>
          </w:p>
        </w:tc>
      </w:tr>
      <w:tr w:rsidR="008B6804" w14:paraId="19221A2F" w14:textId="77777777" w:rsidTr="00067778">
        <w:tc>
          <w:tcPr>
            <w:tcW w:w="1659" w:type="dxa"/>
          </w:tcPr>
          <w:p w14:paraId="1CF7AD82" w14:textId="77777777" w:rsidR="008B6804" w:rsidRDefault="008B6804" w:rsidP="008B6804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64C8163D" w14:textId="77777777" w:rsidR="008B6804" w:rsidRDefault="008B6804" w:rsidP="008B6804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6B09FCF9" w14:textId="77777777" w:rsidR="008B6804" w:rsidRDefault="008B6804" w:rsidP="008B6804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793ABBFD" w14:textId="7CA017E9" w:rsidR="008B6804" w:rsidRDefault="00EC566D" w:rsidP="008B6804">
            <w:r>
              <w:rPr>
                <w:rFonts w:hint="eastAsia"/>
              </w:rPr>
              <w:t>5</w:t>
            </w:r>
          </w:p>
        </w:tc>
        <w:tc>
          <w:tcPr>
            <w:tcW w:w="1984" w:type="dxa"/>
          </w:tcPr>
          <w:p w14:paraId="5D4AC987" w14:textId="77777777" w:rsidR="008B6804" w:rsidRDefault="008B6804" w:rsidP="008B6804"/>
        </w:tc>
      </w:tr>
      <w:tr w:rsidR="008B6804" w14:paraId="4BEF0FCE" w14:textId="77777777" w:rsidTr="00067778">
        <w:tc>
          <w:tcPr>
            <w:tcW w:w="1659" w:type="dxa"/>
          </w:tcPr>
          <w:p w14:paraId="4C534441" w14:textId="77777777" w:rsidR="008B6804" w:rsidRDefault="008B6804" w:rsidP="008B6804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316E60E2" w14:textId="77777777" w:rsidR="008B6804" w:rsidRDefault="008B6804" w:rsidP="008B6804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72878DD3" w14:textId="77777777" w:rsidR="008B6804" w:rsidRDefault="008B6804" w:rsidP="008B6804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5558BBAE" w14:textId="4BB68AE3" w:rsidR="008B6804" w:rsidRDefault="00EC566D" w:rsidP="008B6804">
            <w:r>
              <w:rPr>
                <w:rFonts w:hint="eastAsia"/>
              </w:rPr>
              <w:t>8</w:t>
            </w:r>
          </w:p>
        </w:tc>
        <w:tc>
          <w:tcPr>
            <w:tcW w:w="1984" w:type="dxa"/>
          </w:tcPr>
          <w:p w14:paraId="4824EEEF" w14:textId="77777777" w:rsidR="008B6804" w:rsidRDefault="008B6804" w:rsidP="008B6804"/>
        </w:tc>
      </w:tr>
      <w:tr w:rsidR="008B6804" w14:paraId="23CC7619" w14:textId="77777777" w:rsidTr="00067778">
        <w:tc>
          <w:tcPr>
            <w:tcW w:w="1659" w:type="dxa"/>
          </w:tcPr>
          <w:p w14:paraId="2D3E2888" w14:textId="77777777" w:rsidR="008B6804" w:rsidRDefault="008B6804" w:rsidP="008B6804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44A5A2F4" w14:textId="77777777" w:rsidR="008B6804" w:rsidRDefault="008B6804" w:rsidP="008B6804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2169314D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B951576" w14:textId="1C7E1F8E" w:rsidR="008B6804" w:rsidRDefault="008B6804" w:rsidP="008B6804">
            <w:r>
              <w:t>1</w:t>
            </w:r>
            <w:r w:rsidR="00EC566D">
              <w:t>7</w:t>
            </w:r>
          </w:p>
        </w:tc>
        <w:tc>
          <w:tcPr>
            <w:tcW w:w="1984" w:type="dxa"/>
          </w:tcPr>
          <w:p w14:paraId="01653C71" w14:textId="77777777" w:rsidR="008B6804" w:rsidRDefault="008B6804" w:rsidP="008B6804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8B6804" w14:paraId="7D4AE808" w14:textId="77777777" w:rsidTr="00067778">
        <w:tc>
          <w:tcPr>
            <w:tcW w:w="1659" w:type="dxa"/>
          </w:tcPr>
          <w:p w14:paraId="75DB55A7" w14:textId="77777777" w:rsidR="008B6804" w:rsidRDefault="008B6804" w:rsidP="008B6804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7A71D253" w14:textId="6B2FA79F" w:rsidR="008B6804" w:rsidRPr="008B3FCC" w:rsidRDefault="00FE301B" w:rsidP="008B6804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7B9EBCE6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3C1C269" w14:textId="1E4520FB" w:rsidR="008B6804" w:rsidRDefault="008B6804" w:rsidP="008B6804">
            <w:r>
              <w:t>1</w:t>
            </w:r>
            <w:r w:rsidR="00EC566D">
              <w:t>8</w:t>
            </w:r>
          </w:p>
        </w:tc>
        <w:tc>
          <w:tcPr>
            <w:tcW w:w="1984" w:type="dxa"/>
          </w:tcPr>
          <w:p w14:paraId="0B4BFD8E" w14:textId="77777777" w:rsidR="008B6804" w:rsidRDefault="008B6804" w:rsidP="008B6804">
            <w:r>
              <w:rPr>
                <w:rFonts w:hint="eastAsia"/>
              </w:rPr>
              <w:t>参考幅值</w:t>
            </w:r>
          </w:p>
        </w:tc>
      </w:tr>
      <w:tr w:rsidR="008B6804" w14:paraId="7FACED5C" w14:textId="77777777" w:rsidTr="00067778">
        <w:tc>
          <w:tcPr>
            <w:tcW w:w="1659" w:type="dxa"/>
          </w:tcPr>
          <w:p w14:paraId="3DB464A1" w14:textId="77777777" w:rsidR="008B6804" w:rsidRDefault="008B6804" w:rsidP="008B6804">
            <w:r>
              <w:t>Width90Pulse</w:t>
            </w:r>
          </w:p>
        </w:tc>
        <w:tc>
          <w:tcPr>
            <w:tcW w:w="2868" w:type="dxa"/>
            <w:vAlign w:val="center"/>
          </w:tcPr>
          <w:p w14:paraId="4C8559B7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32CFAA88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3CDF035" w14:textId="208F7C71" w:rsidR="008B6804" w:rsidRDefault="008B6804" w:rsidP="008B6804">
            <w:r>
              <w:t>1</w:t>
            </w:r>
            <w:r w:rsidR="00EC566D">
              <w:t>9</w:t>
            </w:r>
          </w:p>
        </w:tc>
        <w:tc>
          <w:tcPr>
            <w:tcW w:w="1984" w:type="dxa"/>
          </w:tcPr>
          <w:p w14:paraId="6E85020F" w14:textId="77777777" w:rsidR="008B6804" w:rsidRDefault="008B6804" w:rsidP="008B6804"/>
        </w:tc>
      </w:tr>
      <w:tr w:rsidR="008B6804" w14:paraId="6C0E1A7F" w14:textId="77777777" w:rsidTr="00067778">
        <w:tc>
          <w:tcPr>
            <w:tcW w:w="1659" w:type="dxa"/>
          </w:tcPr>
          <w:p w14:paraId="281AE2A0" w14:textId="77777777" w:rsidR="008B6804" w:rsidRDefault="008B6804" w:rsidP="008B6804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2A74E5E0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61A37C5E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7E7129D" w14:textId="5A05F7CB" w:rsidR="008B6804" w:rsidRDefault="00EC566D" w:rsidP="008B6804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984" w:type="dxa"/>
          </w:tcPr>
          <w:p w14:paraId="56C20386" w14:textId="77777777" w:rsidR="008B6804" w:rsidRDefault="008B6804" w:rsidP="008B6804">
            <w:r>
              <w:rPr>
                <w:rFonts w:hint="eastAsia"/>
              </w:rPr>
              <w:t>相位标识</w:t>
            </w:r>
          </w:p>
        </w:tc>
      </w:tr>
      <w:tr w:rsidR="008B6804" w14:paraId="2706CC6D" w14:textId="77777777" w:rsidTr="00067778">
        <w:tc>
          <w:tcPr>
            <w:tcW w:w="1659" w:type="dxa"/>
          </w:tcPr>
          <w:p w14:paraId="741B6CC6" w14:textId="77777777" w:rsidR="008B6804" w:rsidRDefault="008B6804" w:rsidP="008B6804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5B28E4D5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4ADFB7CA" w14:textId="77777777" w:rsidR="008B6804" w:rsidRDefault="008B6804" w:rsidP="008B6804">
            <w:r>
              <w:rPr>
                <w:rFonts w:hint="eastAsia"/>
              </w:rPr>
              <w:t>2*n</w:t>
            </w:r>
          </w:p>
        </w:tc>
        <w:tc>
          <w:tcPr>
            <w:tcW w:w="1276" w:type="dxa"/>
          </w:tcPr>
          <w:p w14:paraId="039A9641" w14:textId="477091A7" w:rsidR="008B6804" w:rsidRDefault="008B6804" w:rsidP="008B6804">
            <w:r>
              <w:t>2</w:t>
            </w:r>
            <w:r w:rsidR="00EC566D">
              <w:t>1</w:t>
            </w:r>
          </w:p>
        </w:tc>
        <w:tc>
          <w:tcPr>
            <w:tcW w:w="1984" w:type="dxa"/>
          </w:tcPr>
          <w:p w14:paraId="5C82F53B" w14:textId="77777777" w:rsidR="008B6804" w:rsidRDefault="008B6804" w:rsidP="008B6804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8B6804" w14:paraId="1DFB46FD" w14:textId="77777777" w:rsidTr="00067778">
        <w:tc>
          <w:tcPr>
            <w:tcW w:w="1659" w:type="dxa"/>
          </w:tcPr>
          <w:p w14:paraId="4ADD2BF7" w14:textId="77777777" w:rsidR="008B6804" w:rsidRDefault="008B6804" w:rsidP="008B6804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21EC8FAE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0B50BDBD" w14:textId="6BA6E8B0" w:rsidR="008B6804" w:rsidRDefault="008B6804" w:rsidP="008B6804">
            <w:r>
              <w:t>m</w:t>
            </w:r>
          </w:p>
        </w:tc>
        <w:tc>
          <w:tcPr>
            <w:tcW w:w="1276" w:type="dxa"/>
          </w:tcPr>
          <w:p w14:paraId="338B9FA0" w14:textId="60ABFCF2" w:rsidR="008B6804" w:rsidRDefault="008B6804" w:rsidP="008B6804">
            <w:r>
              <w:rPr>
                <w:rFonts w:hint="eastAsia"/>
              </w:rPr>
              <w:t>2</w:t>
            </w:r>
            <w:r>
              <w:t>n+2</w:t>
            </w:r>
            <w:r w:rsidR="00EC566D">
              <w:t>1</w:t>
            </w:r>
          </w:p>
        </w:tc>
        <w:tc>
          <w:tcPr>
            <w:tcW w:w="1984" w:type="dxa"/>
          </w:tcPr>
          <w:p w14:paraId="0E779E29" w14:textId="77777777" w:rsidR="008B6804" w:rsidRDefault="008B6804" w:rsidP="008B6804"/>
        </w:tc>
      </w:tr>
      <w:tr w:rsidR="008B6804" w14:paraId="21B6A14A" w14:textId="77777777" w:rsidTr="00067778">
        <w:tc>
          <w:tcPr>
            <w:tcW w:w="1659" w:type="dxa"/>
          </w:tcPr>
          <w:p w14:paraId="4BDF2550" w14:textId="77777777" w:rsidR="008B6804" w:rsidRDefault="008B6804" w:rsidP="008B6804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4AA739E4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0C64B2C7" w14:textId="25145FEF" w:rsidR="008B6804" w:rsidRDefault="008B6804" w:rsidP="008B6804">
            <w:r>
              <w:t>m</w:t>
            </w:r>
          </w:p>
        </w:tc>
        <w:tc>
          <w:tcPr>
            <w:tcW w:w="1276" w:type="dxa"/>
          </w:tcPr>
          <w:p w14:paraId="0E2B32B2" w14:textId="2C6F4B40" w:rsidR="008B6804" w:rsidRDefault="008B6804" w:rsidP="008B6804">
            <w:r>
              <w:t>m</w:t>
            </w:r>
            <w:r>
              <w:rPr>
                <w:rFonts w:hint="eastAsia"/>
              </w:rPr>
              <w:t>+2n+</w:t>
            </w:r>
            <w:r>
              <w:t>2</w:t>
            </w:r>
            <w:r w:rsidR="00EC566D">
              <w:t>1</w:t>
            </w:r>
          </w:p>
        </w:tc>
        <w:tc>
          <w:tcPr>
            <w:tcW w:w="1984" w:type="dxa"/>
          </w:tcPr>
          <w:p w14:paraId="2A448532" w14:textId="77777777" w:rsidR="008B6804" w:rsidRDefault="008B6804" w:rsidP="008B6804"/>
        </w:tc>
      </w:tr>
      <w:tr w:rsidR="008B6804" w14:paraId="7ABEA9D6" w14:textId="77777777" w:rsidTr="00067778">
        <w:tc>
          <w:tcPr>
            <w:tcW w:w="1659" w:type="dxa"/>
          </w:tcPr>
          <w:p w14:paraId="76564A5A" w14:textId="77777777" w:rsidR="008B6804" w:rsidRDefault="008B6804" w:rsidP="008B6804">
            <w:r>
              <w:lastRenderedPageBreak/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676F60EB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36E60BE3" w14:textId="0E25FE2D" w:rsidR="008B6804" w:rsidRDefault="008B6804" w:rsidP="008B6804">
            <w:r>
              <w:t>m</w:t>
            </w:r>
          </w:p>
        </w:tc>
        <w:tc>
          <w:tcPr>
            <w:tcW w:w="1276" w:type="dxa"/>
          </w:tcPr>
          <w:p w14:paraId="3262C840" w14:textId="46825946" w:rsidR="008B6804" w:rsidRDefault="008B6804" w:rsidP="008B6804">
            <w:r>
              <w:t>2</w:t>
            </w:r>
            <w:r>
              <w:rPr>
                <w:rFonts w:hint="eastAsia"/>
              </w:rPr>
              <w:t>m</w:t>
            </w:r>
            <w:r>
              <w:t>+2n+2</w:t>
            </w:r>
            <w:r w:rsidR="00EC566D">
              <w:t>1</w:t>
            </w:r>
          </w:p>
        </w:tc>
        <w:tc>
          <w:tcPr>
            <w:tcW w:w="1984" w:type="dxa"/>
          </w:tcPr>
          <w:p w14:paraId="12A90F5A" w14:textId="77777777" w:rsidR="008B6804" w:rsidRDefault="008B6804" w:rsidP="008B6804"/>
        </w:tc>
      </w:tr>
      <w:tr w:rsidR="00E720BA" w14:paraId="0F9A0892" w14:textId="77777777" w:rsidTr="00067778">
        <w:tc>
          <w:tcPr>
            <w:tcW w:w="1659" w:type="dxa"/>
          </w:tcPr>
          <w:p w14:paraId="25BD28D5" w14:textId="223DA325" w:rsidR="00E720BA" w:rsidRDefault="00E720BA" w:rsidP="00E720BA">
            <w:r>
              <w:rPr>
                <w:rFonts w:hint="eastAsia"/>
              </w:rPr>
              <w:t>中心频率</w:t>
            </w:r>
          </w:p>
        </w:tc>
        <w:tc>
          <w:tcPr>
            <w:tcW w:w="2868" w:type="dxa"/>
            <w:vAlign w:val="center"/>
          </w:tcPr>
          <w:p w14:paraId="64D430D1" w14:textId="31A88042" w:rsidR="00E720BA" w:rsidRDefault="00E720BA" w:rsidP="00E720BA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3B61C008" w14:textId="284D3833" w:rsidR="00E720BA" w:rsidRDefault="00E720BA" w:rsidP="00E720BA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010C148" w14:textId="681B69A7" w:rsidR="00E720BA" w:rsidRDefault="00E720BA" w:rsidP="00E720BA">
            <w:r>
              <w:t>3m+2n+2</w:t>
            </w:r>
            <w:r w:rsidR="00EC566D">
              <w:t>1</w:t>
            </w:r>
          </w:p>
        </w:tc>
        <w:tc>
          <w:tcPr>
            <w:tcW w:w="1984" w:type="dxa"/>
          </w:tcPr>
          <w:p w14:paraId="0DD3C0D9" w14:textId="77777777" w:rsidR="00E720BA" w:rsidRDefault="00E720BA" w:rsidP="00E720BA"/>
        </w:tc>
      </w:tr>
      <w:tr w:rsidR="00E720BA" w14:paraId="6762D19D" w14:textId="77777777" w:rsidTr="00067778">
        <w:tc>
          <w:tcPr>
            <w:tcW w:w="1659" w:type="dxa"/>
          </w:tcPr>
          <w:p w14:paraId="153E597B" w14:textId="666B5D2B" w:rsidR="00E720BA" w:rsidRDefault="00E720BA" w:rsidP="00E720BA">
            <w:r>
              <w:rPr>
                <w:rFonts w:hint="eastAsia"/>
              </w:rPr>
              <w:t>中心频率幅值</w:t>
            </w:r>
          </w:p>
        </w:tc>
        <w:tc>
          <w:tcPr>
            <w:tcW w:w="2868" w:type="dxa"/>
            <w:vAlign w:val="center"/>
          </w:tcPr>
          <w:p w14:paraId="13FB8134" w14:textId="3FE2397A" w:rsidR="00E720BA" w:rsidRDefault="00E720BA" w:rsidP="00E720BA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3298603D" w14:textId="64C3C4A6" w:rsidR="00E720BA" w:rsidRDefault="00E720BA" w:rsidP="00E720BA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AB0CE6B" w14:textId="6894993E" w:rsidR="00E720BA" w:rsidRDefault="00E720BA" w:rsidP="00E720BA">
            <w:r>
              <w:t>3m+2n+2</w:t>
            </w:r>
            <w:r w:rsidR="00EC566D">
              <w:t>2</w:t>
            </w:r>
          </w:p>
        </w:tc>
        <w:tc>
          <w:tcPr>
            <w:tcW w:w="1984" w:type="dxa"/>
          </w:tcPr>
          <w:p w14:paraId="0BEB9293" w14:textId="77777777" w:rsidR="00E720BA" w:rsidRDefault="00E720BA" w:rsidP="00E720BA"/>
        </w:tc>
      </w:tr>
      <w:tr w:rsidR="00E720BA" w14:paraId="3704ACDD" w14:textId="77777777" w:rsidTr="00067778">
        <w:tc>
          <w:tcPr>
            <w:tcW w:w="1659" w:type="dxa"/>
          </w:tcPr>
          <w:p w14:paraId="7F867525" w14:textId="77777777" w:rsidR="00E720BA" w:rsidRDefault="00E720BA" w:rsidP="00E720BA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6448F6C3" w14:textId="77777777" w:rsidR="00E720BA" w:rsidRDefault="00E720BA" w:rsidP="00E720BA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5E2F8D73" w14:textId="77777777" w:rsidR="00E720BA" w:rsidRDefault="00E720BA" w:rsidP="00E720BA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1526338" w14:textId="34D6EE2E" w:rsidR="00E720BA" w:rsidRDefault="00E720BA" w:rsidP="00E720BA">
            <w:r>
              <w:t>3m+2n+2</w:t>
            </w:r>
            <w:r w:rsidR="00EC566D">
              <w:t>3</w:t>
            </w:r>
          </w:p>
        </w:tc>
        <w:tc>
          <w:tcPr>
            <w:tcW w:w="1984" w:type="dxa"/>
          </w:tcPr>
          <w:p w14:paraId="30B55182" w14:textId="77777777" w:rsidR="00E720BA" w:rsidRDefault="00E720BA" w:rsidP="00E720BA">
            <w:r>
              <w:rPr>
                <w:rFonts w:hint="eastAsia"/>
              </w:rPr>
              <w:t>校验</w:t>
            </w:r>
          </w:p>
        </w:tc>
      </w:tr>
    </w:tbl>
    <w:p w14:paraId="7A57FB1E" w14:textId="1C9F8F65" w:rsidR="00C35447" w:rsidRDefault="00E15158" w:rsidP="00C35447">
      <w:r>
        <w:tab/>
      </w:r>
      <w:r w:rsidR="00067778">
        <w:rPr>
          <w:rFonts w:hint="eastAsia"/>
        </w:rPr>
        <w:t>当</w:t>
      </w:r>
      <w:r w:rsidR="008B6804">
        <w:rPr>
          <w:rFonts w:hint="eastAsia"/>
        </w:rPr>
        <w:t>m</w:t>
      </w:r>
      <w:r w:rsidR="008B6804">
        <w:t xml:space="preserve"> = 130</w:t>
      </w:r>
      <w:r w:rsidR="008B6804">
        <w:rPr>
          <w:rFonts w:hint="eastAsia"/>
        </w:rPr>
        <w:t>，</w:t>
      </w:r>
      <w:r w:rsidR="00067778">
        <w:rPr>
          <w:rFonts w:hint="eastAsia"/>
        </w:rPr>
        <w:t>n</w:t>
      </w:r>
      <w:r w:rsidR="00067778">
        <w:t xml:space="preserve"> = 8400</w:t>
      </w:r>
      <w:r w:rsidR="00067778">
        <w:rPr>
          <w:rFonts w:hint="eastAsia"/>
        </w:rPr>
        <w:t>时，一帧</w:t>
      </w:r>
      <w:r w:rsidR="00067778">
        <w:rPr>
          <w:rFonts w:hint="eastAsia"/>
        </w:rPr>
        <w:t>P</w:t>
      </w:r>
      <w:r w:rsidR="00067778">
        <w:t>PMODE</w:t>
      </w:r>
      <w:r w:rsidR="00067778">
        <w:rPr>
          <w:rFonts w:hint="eastAsia"/>
        </w:rPr>
        <w:t>共上传</w:t>
      </w:r>
      <w:r w:rsidR="00067778">
        <w:t>1721</w:t>
      </w:r>
      <w:r w:rsidR="00EC566D">
        <w:t>4</w:t>
      </w:r>
      <w:r w:rsidR="00067778">
        <w:rPr>
          <w:rFonts w:hint="eastAsia"/>
        </w:rPr>
        <w:t>个字（</w:t>
      </w:r>
      <w:r w:rsidR="00067778">
        <w:rPr>
          <w:rFonts w:hint="eastAsia"/>
        </w:rPr>
        <w:t>1</w:t>
      </w:r>
      <w:r w:rsidR="00067778">
        <w:t xml:space="preserve">6 </w:t>
      </w:r>
      <w:r w:rsidR="00067778">
        <w:rPr>
          <w:rFonts w:hint="eastAsia"/>
        </w:rPr>
        <w:t>bit</w:t>
      </w:r>
      <w:r w:rsidR="00067778">
        <w:rPr>
          <w:rFonts w:hint="eastAsia"/>
        </w:rPr>
        <w:t>）。</w:t>
      </w:r>
    </w:p>
    <w:p w14:paraId="1A2DD06D" w14:textId="6AA1B339" w:rsidR="00067778" w:rsidRDefault="00067778">
      <w:pPr>
        <w:widowControl/>
        <w:spacing w:line="240" w:lineRule="auto"/>
        <w:jc w:val="left"/>
      </w:pPr>
      <w:r>
        <w:br w:type="page"/>
      </w:r>
    </w:p>
    <w:p w14:paraId="58657270" w14:textId="58236101" w:rsidR="00067778" w:rsidRDefault="00067778" w:rsidP="00067778">
      <w:pPr>
        <w:pStyle w:val="3"/>
      </w:pPr>
      <w:r>
        <w:rPr>
          <w:rFonts w:hint="eastAsia"/>
        </w:rPr>
        <w:lastRenderedPageBreak/>
        <w:t>PPT1</w:t>
      </w:r>
      <w:r>
        <w:rPr>
          <w:rFonts w:hint="eastAsia"/>
        </w:rPr>
        <w:t>模式</w:t>
      </w:r>
    </w:p>
    <w:p w14:paraId="15CE8AB6" w14:textId="2501FCB1" w:rsidR="00067778" w:rsidRDefault="00067778" w:rsidP="00067778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PPT</w:t>
      </w:r>
      <w:r>
        <w:t>1</w:t>
      </w:r>
      <w:r>
        <w:rPr>
          <w:rFonts w:hint="eastAsia"/>
        </w:rPr>
        <w:t>模式序列参数配置</w:t>
      </w:r>
    </w:p>
    <w:tbl>
      <w:tblPr>
        <w:tblW w:w="67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2"/>
        <w:gridCol w:w="1292"/>
        <w:gridCol w:w="1048"/>
        <w:gridCol w:w="1106"/>
        <w:gridCol w:w="1049"/>
        <w:gridCol w:w="1049"/>
      </w:tblGrid>
      <w:tr w:rsidR="00067778" w14:paraId="09A337BD" w14:textId="77777777" w:rsidTr="00067778">
        <w:trPr>
          <w:jc w:val="center"/>
        </w:trPr>
        <w:tc>
          <w:tcPr>
            <w:tcW w:w="1242" w:type="dxa"/>
            <w:vAlign w:val="center"/>
          </w:tcPr>
          <w:p w14:paraId="529F5146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44FDDDA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292" w:type="dxa"/>
            <w:vAlign w:val="center"/>
          </w:tcPr>
          <w:p w14:paraId="5A2DD0E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2AB3D0F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48" w:type="dxa"/>
            <w:vAlign w:val="center"/>
          </w:tcPr>
          <w:p w14:paraId="4F652DAF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7796801E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06" w:type="dxa"/>
            <w:vAlign w:val="center"/>
          </w:tcPr>
          <w:p w14:paraId="63BDEE2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49" w:type="dxa"/>
            <w:vAlign w:val="center"/>
          </w:tcPr>
          <w:p w14:paraId="0866B76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67976EDE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49" w:type="dxa"/>
            <w:vAlign w:val="center"/>
          </w:tcPr>
          <w:p w14:paraId="3785232D" w14:textId="77777777" w:rsidR="00067778" w:rsidRDefault="00067778" w:rsidP="00067778">
            <w:pPr>
              <w:pStyle w:val="a7"/>
            </w:pPr>
            <w:r>
              <w:t>index</w:t>
            </w:r>
          </w:p>
        </w:tc>
      </w:tr>
      <w:tr w:rsidR="00067778" w14:paraId="0B9B0F6A" w14:textId="77777777" w:rsidTr="00067778">
        <w:trPr>
          <w:jc w:val="center"/>
        </w:trPr>
        <w:tc>
          <w:tcPr>
            <w:tcW w:w="1242" w:type="dxa"/>
            <w:vAlign w:val="center"/>
          </w:tcPr>
          <w:p w14:paraId="559DFE96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292" w:type="dxa"/>
            <w:vAlign w:val="center"/>
          </w:tcPr>
          <w:p w14:paraId="293CB1C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0000+</w:t>
            </w:r>
          </w:p>
        </w:tc>
        <w:tc>
          <w:tcPr>
            <w:tcW w:w="1048" w:type="dxa"/>
            <w:vAlign w:val="center"/>
          </w:tcPr>
          <w:p w14:paraId="187D3813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06" w:type="dxa"/>
            <w:vAlign w:val="center"/>
          </w:tcPr>
          <w:p w14:paraId="16DCF26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000</w:t>
            </w:r>
          </w:p>
        </w:tc>
        <w:tc>
          <w:tcPr>
            <w:tcW w:w="1049" w:type="dxa"/>
            <w:vAlign w:val="center"/>
          </w:tcPr>
          <w:p w14:paraId="354BB6B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34ADD397" w14:textId="77777777" w:rsidR="00067778" w:rsidRDefault="00067778" w:rsidP="00067778">
            <w:pPr>
              <w:pStyle w:val="a7"/>
            </w:pPr>
            <w:r>
              <w:t>1</w:t>
            </w:r>
          </w:p>
        </w:tc>
      </w:tr>
      <w:tr w:rsidR="00067778" w14:paraId="7D24CD82" w14:textId="77777777" w:rsidTr="00067778">
        <w:trPr>
          <w:jc w:val="center"/>
        </w:trPr>
        <w:tc>
          <w:tcPr>
            <w:tcW w:w="1242" w:type="dxa"/>
            <w:vAlign w:val="center"/>
          </w:tcPr>
          <w:p w14:paraId="56AB1AE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C</w:t>
            </w:r>
          </w:p>
        </w:tc>
        <w:tc>
          <w:tcPr>
            <w:tcW w:w="1292" w:type="dxa"/>
            <w:vAlign w:val="center"/>
          </w:tcPr>
          <w:p w14:paraId="7D337E4E" w14:textId="77777777" w:rsidR="00067778" w:rsidRDefault="00067778" w:rsidP="00067778">
            <w:pPr>
              <w:pStyle w:val="a7"/>
            </w:pPr>
            <w:r>
              <w:t>4</w:t>
            </w:r>
            <w:r>
              <w:rPr>
                <w:rFonts w:hint="eastAsia"/>
              </w:rPr>
              <w:t>0</w:t>
            </w:r>
          </w:p>
        </w:tc>
        <w:tc>
          <w:tcPr>
            <w:tcW w:w="1048" w:type="dxa"/>
            <w:vAlign w:val="center"/>
          </w:tcPr>
          <w:p w14:paraId="3B81829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06" w:type="dxa"/>
            <w:vAlign w:val="center"/>
          </w:tcPr>
          <w:p w14:paraId="727C28F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50</w:t>
            </w:r>
          </w:p>
        </w:tc>
        <w:tc>
          <w:tcPr>
            <w:tcW w:w="1049" w:type="dxa"/>
            <w:vAlign w:val="center"/>
          </w:tcPr>
          <w:p w14:paraId="203D19A0" w14:textId="77777777" w:rsidR="00067778" w:rsidRDefault="00067778" w:rsidP="00067778">
            <w:pPr>
              <w:pStyle w:val="a7"/>
            </w:pPr>
            <w:r>
              <w:t>100</w:t>
            </w:r>
          </w:p>
        </w:tc>
        <w:tc>
          <w:tcPr>
            <w:tcW w:w="1049" w:type="dxa"/>
            <w:vAlign w:val="center"/>
          </w:tcPr>
          <w:p w14:paraId="630CCD17" w14:textId="77777777" w:rsidR="00067778" w:rsidRDefault="00067778" w:rsidP="00067778">
            <w:pPr>
              <w:pStyle w:val="a7"/>
            </w:pPr>
            <w:r>
              <w:t>2</w:t>
            </w:r>
          </w:p>
        </w:tc>
      </w:tr>
      <w:tr w:rsidR="00067778" w14:paraId="660105E0" w14:textId="77777777" w:rsidTr="00067778">
        <w:trPr>
          <w:jc w:val="center"/>
        </w:trPr>
        <w:tc>
          <w:tcPr>
            <w:tcW w:w="1242" w:type="dxa"/>
            <w:vAlign w:val="center"/>
          </w:tcPr>
          <w:p w14:paraId="07ECF27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D</w:t>
            </w:r>
          </w:p>
        </w:tc>
        <w:tc>
          <w:tcPr>
            <w:tcW w:w="1292" w:type="dxa"/>
            <w:vAlign w:val="center"/>
          </w:tcPr>
          <w:p w14:paraId="281F3512" w14:textId="77777777" w:rsidR="00067778" w:rsidRDefault="00067778" w:rsidP="00067778">
            <w:pPr>
              <w:pStyle w:val="a7"/>
            </w:pPr>
            <w:r>
              <w:t>3000/6000</w:t>
            </w:r>
          </w:p>
        </w:tc>
        <w:tc>
          <w:tcPr>
            <w:tcW w:w="1048" w:type="dxa"/>
            <w:vAlign w:val="center"/>
          </w:tcPr>
          <w:p w14:paraId="5043CBF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53F4365E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5AD68F1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743D12A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3</w:t>
            </w:r>
          </w:p>
        </w:tc>
      </w:tr>
      <w:tr w:rsidR="00067778" w14:paraId="7A7184C9" w14:textId="77777777" w:rsidTr="00067778">
        <w:trPr>
          <w:jc w:val="center"/>
        </w:trPr>
        <w:tc>
          <w:tcPr>
            <w:tcW w:w="1242" w:type="dxa"/>
            <w:vAlign w:val="center"/>
          </w:tcPr>
          <w:p w14:paraId="504B5C9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E</w:t>
            </w:r>
          </w:p>
        </w:tc>
        <w:tc>
          <w:tcPr>
            <w:tcW w:w="1292" w:type="dxa"/>
            <w:vAlign w:val="center"/>
          </w:tcPr>
          <w:p w14:paraId="762BA3C8" w14:textId="77777777" w:rsidR="00067778" w:rsidRDefault="00067778" w:rsidP="00067778">
            <w:pPr>
              <w:pStyle w:val="a7"/>
            </w:pPr>
            <w:r>
              <w:t>1000/3000</w:t>
            </w:r>
          </w:p>
        </w:tc>
        <w:tc>
          <w:tcPr>
            <w:tcW w:w="1048" w:type="dxa"/>
            <w:vAlign w:val="center"/>
          </w:tcPr>
          <w:p w14:paraId="03371FD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74CCB857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6CC8E7E0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7274807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4</w:t>
            </w:r>
          </w:p>
        </w:tc>
      </w:tr>
      <w:tr w:rsidR="00067778" w14:paraId="5275061F" w14:textId="77777777" w:rsidTr="00067778">
        <w:trPr>
          <w:jc w:val="center"/>
        </w:trPr>
        <w:tc>
          <w:tcPr>
            <w:tcW w:w="1242" w:type="dxa"/>
            <w:vAlign w:val="center"/>
          </w:tcPr>
          <w:p w14:paraId="70000356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F</w:t>
            </w:r>
          </w:p>
        </w:tc>
        <w:tc>
          <w:tcPr>
            <w:tcW w:w="1292" w:type="dxa"/>
            <w:vAlign w:val="center"/>
          </w:tcPr>
          <w:p w14:paraId="4B8CDEDF" w14:textId="77777777" w:rsidR="00067778" w:rsidRDefault="00067778" w:rsidP="00067778">
            <w:pPr>
              <w:pStyle w:val="a7"/>
            </w:pPr>
            <w:r>
              <w:t>500/1000</w:t>
            </w:r>
          </w:p>
        </w:tc>
        <w:tc>
          <w:tcPr>
            <w:tcW w:w="1048" w:type="dxa"/>
            <w:vAlign w:val="center"/>
          </w:tcPr>
          <w:p w14:paraId="764EE8C0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4C44027D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68204F3F" w14:textId="77777777" w:rsidR="00067778" w:rsidRDefault="00067778" w:rsidP="00067778">
            <w:pPr>
              <w:pStyle w:val="a7"/>
            </w:pPr>
            <w:r>
              <w:t>4</w:t>
            </w:r>
          </w:p>
        </w:tc>
        <w:tc>
          <w:tcPr>
            <w:tcW w:w="1049" w:type="dxa"/>
            <w:vAlign w:val="center"/>
          </w:tcPr>
          <w:p w14:paraId="3A8D1BE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5</w:t>
            </w:r>
          </w:p>
        </w:tc>
      </w:tr>
      <w:tr w:rsidR="00067778" w14:paraId="5353DE4B" w14:textId="77777777" w:rsidTr="00067778">
        <w:trPr>
          <w:jc w:val="center"/>
        </w:trPr>
        <w:tc>
          <w:tcPr>
            <w:tcW w:w="1242" w:type="dxa"/>
            <w:vAlign w:val="center"/>
          </w:tcPr>
          <w:p w14:paraId="6E78C7D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G</w:t>
            </w:r>
          </w:p>
        </w:tc>
        <w:tc>
          <w:tcPr>
            <w:tcW w:w="1292" w:type="dxa"/>
            <w:vAlign w:val="center"/>
          </w:tcPr>
          <w:p w14:paraId="2A97C1F3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3</w:t>
            </w:r>
            <w:r>
              <w:t>00/</w:t>
            </w:r>
            <w:r>
              <w:rPr>
                <w:rFonts w:hint="eastAsia"/>
              </w:rPr>
              <w:t>3</w:t>
            </w:r>
            <w:r>
              <w:t>00</w:t>
            </w:r>
          </w:p>
        </w:tc>
        <w:tc>
          <w:tcPr>
            <w:tcW w:w="1048" w:type="dxa"/>
            <w:vAlign w:val="center"/>
          </w:tcPr>
          <w:p w14:paraId="1AF8535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43A1A55E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2B51D78C" w14:textId="77777777" w:rsidR="00067778" w:rsidRDefault="00067778" w:rsidP="00067778">
            <w:pPr>
              <w:pStyle w:val="a7"/>
            </w:pPr>
            <w:r>
              <w:t>8</w:t>
            </w:r>
          </w:p>
        </w:tc>
        <w:tc>
          <w:tcPr>
            <w:tcW w:w="1049" w:type="dxa"/>
            <w:vAlign w:val="center"/>
          </w:tcPr>
          <w:p w14:paraId="7DC6EBE0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6</w:t>
            </w:r>
          </w:p>
        </w:tc>
      </w:tr>
      <w:tr w:rsidR="00067778" w14:paraId="43A580E6" w14:textId="77777777" w:rsidTr="00067778">
        <w:trPr>
          <w:jc w:val="center"/>
        </w:trPr>
        <w:tc>
          <w:tcPr>
            <w:tcW w:w="1242" w:type="dxa"/>
            <w:vAlign w:val="center"/>
          </w:tcPr>
          <w:p w14:paraId="5383CF1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H</w:t>
            </w:r>
          </w:p>
        </w:tc>
        <w:tc>
          <w:tcPr>
            <w:tcW w:w="1292" w:type="dxa"/>
            <w:vAlign w:val="center"/>
          </w:tcPr>
          <w:p w14:paraId="02ABA7A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/100</w:t>
            </w:r>
          </w:p>
        </w:tc>
        <w:tc>
          <w:tcPr>
            <w:tcW w:w="1048" w:type="dxa"/>
            <w:vAlign w:val="center"/>
          </w:tcPr>
          <w:p w14:paraId="0E4A86E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5C264DB2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447F873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6B735C36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7</w:t>
            </w:r>
          </w:p>
        </w:tc>
      </w:tr>
      <w:tr w:rsidR="00067778" w14:paraId="033D9BC2" w14:textId="77777777" w:rsidTr="00067778">
        <w:trPr>
          <w:jc w:val="center"/>
        </w:trPr>
        <w:tc>
          <w:tcPr>
            <w:tcW w:w="6786" w:type="dxa"/>
            <w:gridSpan w:val="6"/>
            <w:vAlign w:val="center"/>
          </w:tcPr>
          <w:p w14:paraId="3F4EC60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4C0EF50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和T</w:t>
            </w:r>
            <w:r>
              <w:t>W CODE</w:t>
            </w:r>
            <w:r>
              <w:rPr>
                <w:rFonts w:hint="eastAsia"/>
              </w:rPr>
              <w:t>码决定，该模式默认采集周期为</w:t>
            </w:r>
            <w:r>
              <w:t>28/33s</w:t>
            </w:r>
            <w:r>
              <w:rPr>
                <w:rFonts w:hint="eastAsia"/>
              </w:rPr>
              <w:t>，最小采集周期为</w:t>
            </w:r>
            <w:r>
              <w:t>23/28s</w:t>
            </w:r>
            <w:r>
              <w:rPr>
                <w:rFonts w:hint="eastAsia"/>
              </w:rPr>
              <w:t>。</w:t>
            </w:r>
          </w:p>
          <w:p w14:paraId="74DAA6C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2、该模式共</w:t>
            </w:r>
            <w:r>
              <w:t>7</w:t>
            </w:r>
            <w:r>
              <w:rPr>
                <w:rFonts w:hint="eastAsia"/>
              </w:rPr>
              <w:t>组序列，共</w:t>
            </w:r>
            <w:r>
              <w:t>131</w:t>
            </w:r>
            <w:r>
              <w:rPr>
                <w:rFonts w:hint="eastAsia"/>
              </w:rPr>
              <w:t>个序列,共</w:t>
            </w:r>
            <w:r>
              <w:t>6480</w:t>
            </w:r>
            <w:r>
              <w:rPr>
                <w:rFonts w:hint="eastAsia"/>
              </w:rPr>
              <w:t>个回波点；即附录一中的参数N</w:t>
            </w:r>
            <w:r>
              <w:t>index=7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31</w:t>
            </w:r>
            <w:r>
              <w:rPr>
                <w:rFonts w:hint="eastAsia"/>
              </w:rPr>
              <w:t>，</w:t>
            </w:r>
            <w:r>
              <w:t>Necho=6480</w:t>
            </w:r>
          </w:p>
        </w:tc>
      </w:tr>
    </w:tbl>
    <w:p w14:paraId="604D5720" w14:textId="3EE934AD" w:rsidR="00067778" w:rsidRDefault="00067778" w:rsidP="00067778">
      <w:pPr>
        <w:ind w:firstLine="420"/>
      </w:pPr>
      <w:r w:rsidRPr="00C35447">
        <w:rPr>
          <w:rFonts w:hint="eastAsia"/>
          <w:highlight w:val="yellow"/>
        </w:rPr>
        <w:t>脉冲序列一共有</w:t>
      </w:r>
      <w:r w:rsidRPr="00C35447">
        <w:rPr>
          <w:rFonts w:hint="eastAsia"/>
          <w:highlight w:val="yellow"/>
        </w:rPr>
        <w:t>1</w:t>
      </w:r>
      <w:r w:rsidRPr="00C35447">
        <w:rPr>
          <w:highlight w:val="yellow"/>
        </w:rPr>
        <w:t>3</w:t>
      </w:r>
      <w:r>
        <w:rPr>
          <w:highlight w:val="yellow"/>
        </w:rPr>
        <w:t>1</w:t>
      </w:r>
      <w:r w:rsidRPr="00C35447">
        <w:rPr>
          <w:rFonts w:hint="eastAsia"/>
          <w:highlight w:val="yellow"/>
        </w:rPr>
        <w:t>个，回波点数为</w:t>
      </w:r>
      <w:r>
        <w:rPr>
          <w:highlight w:val="yellow"/>
        </w:rPr>
        <w:t>6480</w:t>
      </w:r>
      <w:r w:rsidRPr="00C35447">
        <w:rPr>
          <w:rFonts w:hint="eastAsia"/>
          <w:highlight w:val="yellow"/>
        </w:rPr>
        <w:t>个。</w:t>
      </w:r>
      <w:r w:rsidR="008B6804">
        <w:rPr>
          <w:rFonts w:hint="eastAsia"/>
          <w:highlight w:val="yellow"/>
        </w:rPr>
        <w:t>假设回波数量为</w:t>
      </w:r>
      <w:r w:rsidR="008B6804">
        <w:rPr>
          <w:rFonts w:hint="eastAsia"/>
          <w:highlight w:val="yellow"/>
        </w:rPr>
        <w:t>m</w:t>
      </w:r>
      <w:r w:rsidR="008B6804">
        <w:rPr>
          <w:rFonts w:hint="eastAsia"/>
          <w:highlight w:val="yellow"/>
        </w:rPr>
        <w:t>，回波点个数为</w:t>
      </w:r>
      <w:r w:rsidR="008B6804">
        <w:rPr>
          <w:rFonts w:hint="eastAsia"/>
          <w:highlight w:val="yellow"/>
        </w:rPr>
        <w:t>n</w:t>
      </w:r>
      <w:r w:rsidR="008B6804">
        <w:rPr>
          <w:rFonts w:hint="eastAsia"/>
          <w:highlight w:val="yellow"/>
        </w:rPr>
        <w:t>。</w:t>
      </w:r>
      <w:r>
        <w:rPr>
          <w:rFonts w:hint="eastAsia"/>
        </w:rPr>
        <w:t>P</w:t>
      </w:r>
      <w:r>
        <w:t>P</w:t>
      </w:r>
      <w:r w:rsidR="003C36EB">
        <w:t>T1</w:t>
      </w:r>
      <w:r>
        <w:rPr>
          <w:rFonts w:hint="eastAsia"/>
        </w:rPr>
        <w:t>模式上传给主控板的数据格式如下表所示。</w:t>
      </w:r>
    </w:p>
    <w:p w14:paraId="6D75BBFE" w14:textId="704CD707" w:rsidR="00067778" w:rsidRDefault="00067778" w:rsidP="00067778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PPT1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067778" w14:paraId="2F08E689" w14:textId="77777777" w:rsidTr="00067778">
        <w:tc>
          <w:tcPr>
            <w:tcW w:w="1659" w:type="dxa"/>
          </w:tcPr>
          <w:p w14:paraId="152DDE51" w14:textId="77777777" w:rsidR="00067778" w:rsidRDefault="00067778" w:rsidP="00067778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1BB6739D" w14:textId="77777777" w:rsidR="00067778" w:rsidRDefault="00067778" w:rsidP="00067778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417E0BA0" w14:textId="77777777" w:rsidR="00067778" w:rsidRDefault="00067778" w:rsidP="00067778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1B90DECE" w14:textId="77777777" w:rsidR="00067778" w:rsidRDefault="00067778" w:rsidP="00067778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1FC04AF9" w14:textId="77777777" w:rsidR="00067778" w:rsidRDefault="00067778" w:rsidP="00067778">
            <w:r>
              <w:rPr>
                <w:rFonts w:hint="eastAsia"/>
              </w:rPr>
              <w:t>备注</w:t>
            </w:r>
          </w:p>
        </w:tc>
      </w:tr>
      <w:tr w:rsidR="00067778" w14:paraId="42608E4F" w14:textId="77777777" w:rsidTr="00067778">
        <w:tc>
          <w:tcPr>
            <w:tcW w:w="1659" w:type="dxa"/>
          </w:tcPr>
          <w:p w14:paraId="0380D277" w14:textId="77777777" w:rsidR="00067778" w:rsidRDefault="00067778" w:rsidP="00067778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0016D7A8" w14:textId="1DCBFEDF" w:rsidR="00067778" w:rsidRDefault="00067778" w:rsidP="00067778">
            <w:r>
              <w:rPr>
                <w:rFonts w:hint="eastAsia"/>
              </w:rPr>
              <w:t>0</w:t>
            </w:r>
            <w:r>
              <w:t>x99</w:t>
            </w:r>
            <w:r w:rsidR="001706E9">
              <w:t>8</w:t>
            </w:r>
            <w:r>
              <w:t>5</w:t>
            </w:r>
          </w:p>
        </w:tc>
        <w:tc>
          <w:tcPr>
            <w:tcW w:w="1280" w:type="dxa"/>
          </w:tcPr>
          <w:p w14:paraId="075BF2E5" w14:textId="77777777" w:rsidR="00067778" w:rsidRDefault="00067778" w:rsidP="00067778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D81EAC5" w14:textId="77777777" w:rsidR="00067778" w:rsidRDefault="00067778" w:rsidP="00067778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2C187C2D" w14:textId="77777777" w:rsidR="00067778" w:rsidRDefault="00067778" w:rsidP="00067778"/>
        </w:tc>
      </w:tr>
      <w:tr w:rsidR="008B6804" w14:paraId="2643179E" w14:textId="77777777" w:rsidTr="00067778">
        <w:tc>
          <w:tcPr>
            <w:tcW w:w="1659" w:type="dxa"/>
          </w:tcPr>
          <w:p w14:paraId="6DE9AAE2" w14:textId="56CD3F4E" w:rsidR="008B6804" w:rsidRDefault="008B6804" w:rsidP="008B6804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384D913E" w14:textId="1129961E" w:rsidR="008B6804" w:rsidRDefault="00691805" w:rsidP="008B6804">
            <w:r>
              <w:t>3m+2n+2</w:t>
            </w:r>
            <w:r w:rsidR="00EC566D">
              <w:t>3</w:t>
            </w:r>
          </w:p>
        </w:tc>
        <w:tc>
          <w:tcPr>
            <w:tcW w:w="1280" w:type="dxa"/>
          </w:tcPr>
          <w:p w14:paraId="12C9DC28" w14:textId="494B1030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50F9BD5" w14:textId="5FB8E936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22DA2827" w14:textId="53D7AC69" w:rsidR="008B6804" w:rsidRDefault="008B6804" w:rsidP="008B6804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EC566D" w14:paraId="47F7B12F" w14:textId="77777777" w:rsidTr="00067778">
        <w:tc>
          <w:tcPr>
            <w:tcW w:w="1659" w:type="dxa"/>
          </w:tcPr>
          <w:p w14:paraId="3E930919" w14:textId="3F5F15C4" w:rsidR="00EC566D" w:rsidRDefault="00EC566D" w:rsidP="008B6804">
            <w:r>
              <w:rPr>
                <w:rFonts w:hint="eastAsia"/>
              </w:rPr>
              <w:t>从机标识</w:t>
            </w:r>
          </w:p>
        </w:tc>
        <w:tc>
          <w:tcPr>
            <w:tcW w:w="2868" w:type="dxa"/>
          </w:tcPr>
          <w:p w14:paraId="29D0DA07" w14:textId="31E43758" w:rsidR="00EC566D" w:rsidRDefault="00EC566D" w:rsidP="008B6804">
            <w:r>
              <w:rPr>
                <w:rFonts w:hint="eastAsia"/>
              </w:rPr>
              <w:t>0</w:t>
            </w:r>
            <w:r>
              <w:t>x55AA</w:t>
            </w:r>
          </w:p>
        </w:tc>
        <w:tc>
          <w:tcPr>
            <w:tcW w:w="1280" w:type="dxa"/>
          </w:tcPr>
          <w:p w14:paraId="4C48FF21" w14:textId="1B2BFEBE" w:rsidR="00EC566D" w:rsidRDefault="00EC566D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77084DC" w14:textId="01D8755A" w:rsidR="00EC566D" w:rsidRDefault="00EC566D" w:rsidP="008B6804">
            <w:r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 w14:paraId="22A5A6AB" w14:textId="77777777" w:rsidR="00EC566D" w:rsidRDefault="00EC566D" w:rsidP="008B6804"/>
        </w:tc>
      </w:tr>
      <w:tr w:rsidR="008B6804" w14:paraId="55F1C3B4" w14:textId="77777777" w:rsidTr="00067778">
        <w:tc>
          <w:tcPr>
            <w:tcW w:w="1659" w:type="dxa"/>
          </w:tcPr>
          <w:p w14:paraId="0D403CE0" w14:textId="77777777" w:rsidR="008B6804" w:rsidRDefault="008B6804" w:rsidP="008B6804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746C1E7C" w14:textId="09789A43" w:rsidR="008B6804" w:rsidRDefault="008B6804" w:rsidP="008B6804">
            <w:r w:rsidRPr="00E66284">
              <w:t>0x000</w:t>
            </w:r>
            <w:r>
              <w:t>4</w:t>
            </w:r>
          </w:p>
        </w:tc>
        <w:tc>
          <w:tcPr>
            <w:tcW w:w="1280" w:type="dxa"/>
          </w:tcPr>
          <w:p w14:paraId="72DA7554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1D40224" w14:textId="6142AB38" w:rsidR="008B6804" w:rsidRDefault="00EC566D" w:rsidP="008B6804">
            <w:r>
              <w:rPr>
                <w:rFonts w:hint="eastAsia"/>
              </w:rPr>
              <w:t>3</w:t>
            </w:r>
          </w:p>
        </w:tc>
        <w:tc>
          <w:tcPr>
            <w:tcW w:w="1984" w:type="dxa"/>
          </w:tcPr>
          <w:p w14:paraId="7D62E4D5" w14:textId="77777777" w:rsidR="008B6804" w:rsidRDefault="008B6804" w:rsidP="008B6804">
            <w:r>
              <w:rPr>
                <w:rFonts w:hint="eastAsia"/>
              </w:rPr>
              <w:t>测井模式字</w:t>
            </w:r>
          </w:p>
        </w:tc>
      </w:tr>
      <w:tr w:rsidR="008B6804" w14:paraId="42C29C1B" w14:textId="77777777" w:rsidTr="00067778">
        <w:tc>
          <w:tcPr>
            <w:tcW w:w="1659" w:type="dxa"/>
          </w:tcPr>
          <w:p w14:paraId="36EDA1D7" w14:textId="00D15664" w:rsidR="008B6804" w:rsidRDefault="008A39F1" w:rsidP="008B6804">
            <w:r>
              <w:rPr>
                <w:rFonts w:hint="eastAsia"/>
              </w:rPr>
              <w:t>工作</w:t>
            </w:r>
            <w:r w:rsidR="008B6804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55667997" w14:textId="77777777" w:rsidR="008B6804" w:rsidRDefault="008B6804" w:rsidP="008B6804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57537071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70D900B" w14:textId="476DB984" w:rsidR="008B6804" w:rsidRDefault="00EC566D" w:rsidP="008B6804">
            <w:r>
              <w:rPr>
                <w:rFonts w:hint="eastAsia"/>
              </w:rPr>
              <w:t>4</w:t>
            </w:r>
          </w:p>
        </w:tc>
        <w:tc>
          <w:tcPr>
            <w:tcW w:w="1984" w:type="dxa"/>
          </w:tcPr>
          <w:p w14:paraId="1E5BCC8A" w14:textId="77777777" w:rsidR="008B6804" w:rsidRDefault="008B6804" w:rsidP="008B6804">
            <w:r>
              <w:rPr>
                <w:rFonts w:hint="eastAsia"/>
              </w:rPr>
              <w:t>工作频率</w:t>
            </w:r>
          </w:p>
        </w:tc>
      </w:tr>
      <w:tr w:rsidR="008B6804" w14:paraId="652FF53C" w14:textId="77777777" w:rsidTr="00067778">
        <w:tc>
          <w:tcPr>
            <w:tcW w:w="1659" w:type="dxa"/>
          </w:tcPr>
          <w:p w14:paraId="3EEB86B5" w14:textId="77777777" w:rsidR="008B6804" w:rsidRDefault="008B6804" w:rsidP="008B6804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6C9BB1DB" w14:textId="77777777" w:rsidR="008B6804" w:rsidRDefault="008B6804" w:rsidP="008B6804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2C03122D" w14:textId="77777777" w:rsidR="008B6804" w:rsidRDefault="008B6804" w:rsidP="008B6804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0CDD0651" w14:textId="6D16EADD" w:rsidR="008B6804" w:rsidRDefault="00EC566D" w:rsidP="008B6804">
            <w:r>
              <w:rPr>
                <w:rFonts w:hint="eastAsia"/>
              </w:rPr>
              <w:t>5</w:t>
            </w:r>
          </w:p>
        </w:tc>
        <w:tc>
          <w:tcPr>
            <w:tcW w:w="1984" w:type="dxa"/>
          </w:tcPr>
          <w:p w14:paraId="16480D39" w14:textId="77777777" w:rsidR="008B6804" w:rsidRDefault="008B6804" w:rsidP="008B6804"/>
        </w:tc>
      </w:tr>
      <w:tr w:rsidR="008B6804" w14:paraId="68F42805" w14:textId="77777777" w:rsidTr="00067778">
        <w:tc>
          <w:tcPr>
            <w:tcW w:w="1659" w:type="dxa"/>
          </w:tcPr>
          <w:p w14:paraId="7BDFDB1B" w14:textId="77777777" w:rsidR="008B6804" w:rsidRDefault="008B6804" w:rsidP="008B6804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55E5929E" w14:textId="77777777" w:rsidR="008B6804" w:rsidRDefault="008B6804" w:rsidP="008B6804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6336A252" w14:textId="77777777" w:rsidR="008B6804" w:rsidRDefault="008B6804" w:rsidP="008B6804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41FE0559" w14:textId="76B31F97" w:rsidR="008B6804" w:rsidRDefault="00EC566D" w:rsidP="008B6804">
            <w:r>
              <w:rPr>
                <w:rFonts w:hint="eastAsia"/>
              </w:rPr>
              <w:t>8</w:t>
            </w:r>
          </w:p>
        </w:tc>
        <w:tc>
          <w:tcPr>
            <w:tcW w:w="1984" w:type="dxa"/>
          </w:tcPr>
          <w:p w14:paraId="491FEDD7" w14:textId="77777777" w:rsidR="008B6804" w:rsidRDefault="008B6804" w:rsidP="008B6804"/>
        </w:tc>
      </w:tr>
      <w:tr w:rsidR="008B6804" w14:paraId="2AFF9E27" w14:textId="77777777" w:rsidTr="00067778">
        <w:tc>
          <w:tcPr>
            <w:tcW w:w="1659" w:type="dxa"/>
          </w:tcPr>
          <w:p w14:paraId="79B03CA0" w14:textId="77777777" w:rsidR="008B6804" w:rsidRDefault="008B6804" w:rsidP="008B6804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7912CD25" w14:textId="77777777" w:rsidR="008B6804" w:rsidRDefault="008B6804" w:rsidP="008B6804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6154EA91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1B7ACB2" w14:textId="52CBC0DA" w:rsidR="008B6804" w:rsidRDefault="008B6804" w:rsidP="008B6804">
            <w:r>
              <w:rPr>
                <w:rFonts w:hint="eastAsia"/>
              </w:rPr>
              <w:t>1</w:t>
            </w:r>
            <w:r w:rsidR="00EC566D">
              <w:t>7</w:t>
            </w:r>
          </w:p>
        </w:tc>
        <w:tc>
          <w:tcPr>
            <w:tcW w:w="1984" w:type="dxa"/>
          </w:tcPr>
          <w:p w14:paraId="4E68F158" w14:textId="77777777" w:rsidR="008B6804" w:rsidRDefault="008B6804" w:rsidP="008B6804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8B6804" w14:paraId="74CD8198" w14:textId="77777777" w:rsidTr="00067778">
        <w:tc>
          <w:tcPr>
            <w:tcW w:w="1659" w:type="dxa"/>
          </w:tcPr>
          <w:p w14:paraId="2B630833" w14:textId="77777777" w:rsidR="008B6804" w:rsidRDefault="008B6804" w:rsidP="008B6804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113E51B0" w14:textId="4DAB0574" w:rsidR="008B6804" w:rsidRPr="008B3FCC" w:rsidRDefault="00FE301B" w:rsidP="008B6804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1ED09984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39E28DB" w14:textId="6D9BBE95" w:rsidR="008B6804" w:rsidRDefault="008B6804" w:rsidP="008B6804">
            <w:r>
              <w:rPr>
                <w:rFonts w:hint="eastAsia"/>
              </w:rPr>
              <w:t>1</w:t>
            </w:r>
            <w:r w:rsidR="00EC566D">
              <w:t>8</w:t>
            </w:r>
          </w:p>
        </w:tc>
        <w:tc>
          <w:tcPr>
            <w:tcW w:w="1984" w:type="dxa"/>
          </w:tcPr>
          <w:p w14:paraId="25923379" w14:textId="77777777" w:rsidR="008B6804" w:rsidRDefault="008B6804" w:rsidP="008B6804">
            <w:r>
              <w:rPr>
                <w:rFonts w:hint="eastAsia"/>
              </w:rPr>
              <w:t>参考幅值</w:t>
            </w:r>
          </w:p>
        </w:tc>
      </w:tr>
      <w:tr w:rsidR="008B6804" w14:paraId="4AA90E5D" w14:textId="77777777" w:rsidTr="00067778">
        <w:tc>
          <w:tcPr>
            <w:tcW w:w="1659" w:type="dxa"/>
          </w:tcPr>
          <w:p w14:paraId="0AF19FDB" w14:textId="77777777" w:rsidR="008B6804" w:rsidRDefault="008B6804" w:rsidP="008B6804">
            <w:r>
              <w:t>Width90Pulse</w:t>
            </w:r>
          </w:p>
        </w:tc>
        <w:tc>
          <w:tcPr>
            <w:tcW w:w="2868" w:type="dxa"/>
            <w:vAlign w:val="center"/>
          </w:tcPr>
          <w:p w14:paraId="728E3CF1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55C4E615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DBB8945" w14:textId="7FB09ABF" w:rsidR="008B6804" w:rsidRDefault="008B6804" w:rsidP="008B6804">
            <w:r>
              <w:rPr>
                <w:rFonts w:hint="eastAsia"/>
              </w:rPr>
              <w:t>1</w:t>
            </w:r>
            <w:r w:rsidR="00EC566D">
              <w:t>9</w:t>
            </w:r>
          </w:p>
        </w:tc>
        <w:tc>
          <w:tcPr>
            <w:tcW w:w="1984" w:type="dxa"/>
          </w:tcPr>
          <w:p w14:paraId="1E8E0D83" w14:textId="77777777" w:rsidR="008B6804" w:rsidRDefault="008B6804" w:rsidP="008B6804"/>
        </w:tc>
      </w:tr>
      <w:tr w:rsidR="008B6804" w14:paraId="18EB3887" w14:textId="77777777" w:rsidTr="00067778">
        <w:tc>
          <w:tcPr>
            <w:tcW w:w="1659" w:type="dxa"/>
          </w:tcPr>
          <w:p w14:paraId="5298F354" w14:textId="77777777" w:rsidR="008B6804" w:rsidRDefault="008B6804" w:rsidP="008B6804">
            <w:r>
              <w:rPr>
                <w:rFonts w:hint="eastAsia"/>
              </w:rPr>
              <w:lastRenderedPageBreak/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50BBCCC9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4FAC0ABE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624FF0E" w14:textId="304B0DF7" w:rsidR="008B6804" w:rsidRDefault="00EC566D" w:rsidP="008B6804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984" w:type="dxa"/>
          </w:tcPr>
          <w:p w14:paraId="2459825F" w14:textId="77777777" w:rsidR="008B6804" w:rsidRDefault="008B6804" w:rsidP="008B6804">
            <w:r>
              <w:rPr>
                <w:rFonts w:hint="eastAsia"/>
              </w:rPr>
              <w:t>相位标识</w:t>
            </w:r>
          </w:p>
        </w:tc>
      </w:tr>
      <w:tr w:rsidR="008B6804" w14:paraId="5F1266EB" w14:textId="77777777" w:rsidTr="00067778">
        <w:tc>
          <w:tcPr>
            <w:tcW w:w="1659" w:type="dxa"/>
          </w:tcPr>
          <w:p w14:paraId="12E4477F" w14:textId="77777777" w:rsidR="008B6804" w:rsidRDefault="008B6804" w:rsidP="008B6804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5A978C4E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02EE7CE2" w14:textId="77777777" w:rsidR="008B6804" w:rsidRDefault="008B6804" w:rsidP="008B6804">
            <w:r>
              <w:rPr>
                <w:rFonts w:hint="eastAsia"/>
              </w:rPr>
              <w:t>2*n</w:t>
            </w:r>
          </w:p>
        </w:tc>
        <w:tc>
          <w:tcPr>
            <w:tcW w:w="1276" w:type="dxa"/>
          </w:tcPr>
          <w:p w14:paraId="123996D6" w14:textId="6857FEEF" w:rsidR="008B6804" w:rsidRDefault="008B6804" w:rsidP="008B6804">
            <w:r>
              <w:rPr>
                <w:rFonts w:hint="eastAsia"/>
              </w:rPr>
              <w:t>2</w:t>
            </w:r>
            <w:r w:rsidR="00EC566D">
              <w:t>1</w:t>
            </w:r>
          </w:p>
        </w:tc>
        <w:tc>
          <w:tcPr>
            <w:tcW w:w="1984" w:type="dxa"/>
          </w:tcPr>
          <w:p w14:paraId="465C5414" w14:textId="77777777" w:rsidR="008B6804" w:rsidRDefault="008B6804" w:rsidP="008B6804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8B6804" w14:paraId="2D2FCE02" w14:textId="77777777" w:rsidTr="00067778">
        <w:tc>
          <w:tcPr>
            <w:tcW w:w="1659" w:type="dxa"/>
          </w:tcPr>
          <w:p w14:paraId="6003358A" w14:textId="77777777" w:rsidR="008B6804" w:rsidRDefault="008B6804" w:rsidP="008B6804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7629C5BF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3B942FB1" w14:textId="168979DB" w:rsidR="008B6804" w:rsidRDefault="008B6804" w:rsidP="008B6804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3EF66428" w14:textId="1F4CC626" w:rsidR="008B6804" w:rsidRDefault="008B6804" w:rsidP="008B6804">
            <w:r>
              <w:rPr>
                <w:rFonts w:hint="eastAsia"/>
              </w:rPr>
              <w:t>2</w:t>
            </w:r>
            <w:r>
              <w:t>n+2</w:t>
            </w:r>
            <w:r w:rsidR="00EC566D">
              <w:t>1</w:t>
            </w:r>
          </w:p>
        </w:tc>
        <w:tc>
          <w:tcPr>
            <w:tcW w:w="1984" w:type="dxa"/>
          </w:tcPr>
          <w:p w14:paraId="0D6D179E" w14:textId="77777777" w:rsidR="008B6804" w:rsidRDefault="008B6804" w:rsidP="008B6804"/>
        </w:tc>
      </w:tr>
      <w:tr w:rsidR="008B6804" w14:paraId="5322E65E" w14:textId="77777777" w:rsidTr="00067778">
        <w:tc>
          <w:tcPr>
            <w:tcW w:w="1659" w:type="dxa"/>
          </w:tcPr>
          <w:p w14:paraId="1DFEF2C1" w14:textId="77777777" w:rsidR="008B6804" w:rsidRDefault="008B6804" w:rsidP="008B6804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58B3894A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7AA6B80B" w14:textId="53A98D7B" w:rsidR="008B6804" w:rsidRDefault="008B6804" w:rsidP="008B6804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68EF67DE" w14:textId="2B6CD276" w:rsidR="008B6804" w:rsidRDefault="008B6804" w:rsidP="008B6804">
            <w:r>
              <w:t>m+</w:t>
            </w:r>
            <w:r>
              <w:rPr>
                <w:rFonts w:hint="eastAsia"/>
              </w:rPr>
              <w:t>2n+</w:t>
            </w:r>
            <w:r>
              <w:t>2</w:t>
            </w:r>
            <w:r w:rsidR="00EC566D">
              <w:t>1</w:t>
            </w:r>
          </w:p>
        </w:tc>
        <w:tc>
          <w:tcPr>
            <w:tcW w:w="1984" w:type="dxa"/>
          </w:tcPr>
          <w:p w14:paraId="4370A2D0" w14:textId="77777777" w:rsidR="008B6804" w:rsidRDefault="008B6804" w:rsidP="008B6804"/>
        </w:tc>
      </w:tr>
      <w:tr w:rsidR="008B6804" w14:paraId="0163F814" w14:textId="77777777" w:rsidTr="00067778">
        <w:tc>
          <w:tcPr>
            <w:tcW w:w="1659" w:type="dxa"/>
          </w:tcPr>
          <w:p w14:paraId="7CEC980F" w14:textId="77777777" w:rsidR="008B6804" w:rsidRDefault="008B6804" w:rsidP="008B6804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1B927794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5D02339E" w14:textId="761AA238" w:rsidR="008B6804" w:rsidRDefault="008B6804" w:rsidP="008B6804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38831FD9" w14:textId="19D647D8" w:rsidR="008B6804" w:rsidRDefault="008B6804" w:rsidP="008B6804">
            <w:r>
              <w:t>2m+</w:t>
            </w:r>
            <w:r>
              <w:rPr>
                <w:rFonts w:hint="eastAsia"/>
              </w:rPr>
              <w:t>2</w:t>
            </w:r>
            <w:r>
              <w:t>n+2</w:t>
            </w:r>
            <w:r w:rsidR="00EC566D">
              <w:t>1</w:t>
            </w:r>
          </w:p>
        </w:tc>
        <w:tc>
          <w:tcPr>
            <w:tcW w:w="1984" w:type="dxa"/>
          </w:tcPr>
          <w:p w14:paraId="19698D71" w14:textId="77777777" w:rsidR="008B6804" w:rsidRDefault="008B6804" w:rsidP="008B6804"/>
        </w:tc>
      </w:tr>
      <w:tr w:rsidR="00310ED0" w14:paraId="724B27D0" w14:textId="77777777" w:rsidTr="00067778">
        <w:tc>
          <w:tcPr>
            <w:tcW w:w="1659" w:type="dxa"/>
          </w:tcPr>
          <w:p w14:paraId="65E045B2" w14:textId="2C77A0A5" w:rsidR="00310ED0" w:rsidRDefault="00310ED0" w:rsidP="00310ED0">
            <w:r>
              <w:rPr>
                <w:rFonts w:hint="eastAsia"/>
              </w:rPr>
              <w:t>中心频率</w:t>
            </w:r>
          </w:p>
        </w:tc>
        <w:tc>
          <w:tcPr>
            <w:tcW w:w="2868" w:type="dxa"/>
            <w:vAlign w:val="center"/>
          </w:tcPr>
          <w:p w14:paraId="67DEA67D" w14:textId="045AB2CF" w:rsidR="00310ED0" w:rsidRDefault="00310ED0" w:rsidP="00310ED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63A5E7AB" w14:textId="268A7303" w:rsidR="00310ED0" w:rsidRDefault="00310ED0" w:rsidP="00310ED0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EB5784A" w14:textId="2179ADAC" w:rsidR="00310ED0" w:rsidRDefault="00310ED0" w:rsidP="00310ED0">
            <w:r>
              <w:t>3m+2n+2</w:t>
            </w:r>
            <w:r w:rsidR="00EC566D">
              <w:t>1</w:t>
            </w:r>
          </w:p>
        </w:tc>
        <w:tc>
          <w:tcPr>
            <w:tcW w:w="1984" w:type="dxa"/>
          </w:tcPr>
          <w:p w14:paraId="42D4A1AC" w14:textId="77777777" w:rsidR="00310ED0" w:rsidRDefault="00310ED0" w:rsidP="00310ED0"/>
        </w:tc>
      </w:tr>
      <w:tr w:rsidR="00310ED0" w14:paraId="4F74C604" w14:textId="77777777" w:rsidTr="00067778">
        <w:tc>
          <w:tcPr>
            <w:tcW w:w="1659" w:type="dxa"/>
          </w:tcPr>
          <w:p w14:paraId="19B619B7" w14:textId="2B5EEBDF" w:rsidR="00310ED0" w:rsidRDefault="00310ED0" w:rsidP="00310ED0">
            <w:r>
              <w:rPr>
                <w:rFonts w:hint="eastAsia"/>
              </w:rPr>
              <w:t>中心频率幅值</w:t>
            </w:r>
          </w:p>
        </w:tc>
        <w:tc>
          <w:tcPr>
            <w:tcW w:w="2868" w:type="dxa"/>
            <w:vAlign w:val="center"/>
          </w:tcPr>
          <w:p w14:paraId="7A054955" w14:textId="738B9D2E" w:rsidR="00310ED0" w:rsidRDefault="00310ED0" w:rsidP="00310ED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37DB4980" w14:textId="4E19DF60" w:rsidR="00310ED0" w:rsidRDefault="00310ED0" w:rsidP="00310ED0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29F84A5" w14:textId="60F2DB8D" w:rsidR="00310ED0" w:rsidRDefault="00310ED0" w:rsidP="00310ED0">
            <w:r>
              <w:t>3m+2n+2</w:t>
            </w:r>
            <w:r w:rsidR="00EC566D">
              <w:t>2</w:t>
            </w:r>
          </w:p>
        </w:tc>
        <w:tc>
          <w:tcPr>
            <w:tcW w:w="1984" w:type="dxa"/>
          </w:tcPr>
          <w:p w14:paraId="6CB0A347" w14:textId="77777777" w:rsidR="00310ED0" w:rsidRDefault="00310ED0" w:rsidP="00310ED0"/>
        </w:tc>
      </w:tr>
      <w:tr w:rsidR="00310ED0" w14:paraId="107A2581" w14:textId="77777777" w:rsidTr="00067778">
        <w:tc>
          <w:tcPr>
            <w:tcW w:w="1659" w:type="dxa"/>
          </w:tcPr>
          <w:p w14:paraId="62E9A65F" w14:textId="44AD786E" w:rsidR="00310ED0" w:rsidRDefault="00310ED0" w:rsidP="00310ED0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38A065DA" w14:textId="4DF1EFBF" w:rsidR="00310ED0" w:rsidRDefault="00310ED0" w:rsidP="00310ED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7C701FC7" w14:textId="55875FC8" w:rsidR="00310ED0" w:rsidRDefault="00310ED0" w:rsidP="00310ED0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4800F59" w14:textId="53E078A2" w:rsidR="00310ED0" w:rsidRDefault="00310ED0" w:rsidP="00310ED0">
            <w:r>
              <w:t>3m+2n+2</w:t>
            </w:r>
            <w:r w:rsidR="00EC566D">
              <w:t>3</w:t>
            </w:r>
          </w:p>
        </w:tc>
        <w:tc>
          <w:tcPr>
            <w:tcW w:w="1984" w:type="dxa"/>
          </w:tcPr>
          <w:p w14:paraId="6FD9C57C" w14:textId="4F662DE0" w:rsidR="00310ED0" w:rsidRDefault="00310ED0" w:rsidP="00310ED0">
            <w:r>
              <w:rPr>
                <w:rFonts w:hint="eastAsia"/>
              </w:rPr>
              <w:t>校验</w:t>
            </w:r>
          </w:p>
        </w:tc>
      </w:tr>
    </w:tbl>
    <w:p w14:paraId="0CF09D3C" w14:textId="1A45016B" w:rsidR="00067778" w:rsidRDefault="00067778" w:rsidP="00067778">
      <w:r>
        <w:tab/>
      </w:r>
      <w:r>
        <w:rPr>
          <w:rFonts w:hint="eastAsia"/>
        </w:rPr>
        <w:t>当</w:t>
      </w:r>
      <w:r w:rsidR="00691805">
        <w:rPr>
          <w:rFonts w:hint="eastAsia"/>
        </w:rPr>
        <w:t>m</w:t>
      </w:r>
      <w:r w:rsidR="00691805">
        <w:t xml:space="preserve"> = 131, </w:t>
      </w:r>
      <w:r>
        <w:rPr>
          <w:rFonts w:hint="eastAsia"/>
        </w:rPr>
        <w:t>n</w:t>
      </w:r>
      <w:r>
        <w:t xml:space="preserve"> = 6480</w:t>
      </w:r>
      <w:r>
        <w:rPr>
          <w:rFonts w:hint="eastAsia"/>
        </w:rPr>
        <w:t>时，一帧</w:t>
      </w:r>
      <w:r w:rsidR="005D4B18">
        <w:rPr>
          <w:rFonts w:hint="eastAsia"/>
        </w:rPr>
        <w:t>PPT1</w:t>
      </w:r>
      <w:r>
        <w:rPr>
          <w:rFonts w:hint="eastAsia"/>
        </w:rPr>
        <w:t>共上传</w:t>
      </w:r>
      <w:r>
        <w:t>1337</w:t>
      </w:r>
      <w:r w:rsidR="00EC566D">
        <w:t>7</w:t>
      </w:r>
      <w:r>
        <w:rPr>
          <w:rFonts w:hint="eastAsia"/>
        </w:rPr>
        <w:t>个字（</w:t>
      </w:r>
      <w:r>
        <w:rPr>
          <w:rFonts w:hint="eastAsia"/>
        </w:rPr>
        <w:t>1</w:t>
      </w:r>
      <w:r>
        <w:t xml:space="preserve">6 </w:t>
      </w:r>
      <w:r>
        <w:rPr>
          <w:rFonts w:hint="eastAsia"/>
        </w:rPr>
        <w:t>bit</w:t>
      </w:r>
      <w:r>
        <w:rPr>
          <w:rFonts w:hint="eastAsia"/>
        </w:rPr>
        <w:t>）。</w:t>
      </w:r>
    </w:p>
    <w:p w14:paraId="5A1ECE18" w14:textId="6AD554B2" w:rsidR="00067778" w:rsidRDefault="00067778">
      <w:pPr>
        <w:widowControl/>
        <w:spacing w:line="240" w:lineRule="auto"/>
        <w:jc w:val="left"/>
      </w:pPr>
      <w:r>
        <w:br w:type="page"/>
      </w:r>
    </w:p>
    <w:p w14:paraId="151F12AC" w14:textId="1BCE5E39" w:rsidR="00067778" w:rsidRDefault="00067778" w:rsidP="00067778">
      <w:pPr>
        <w:pStyle w:val="3"/>
      </w:pPr>
      <w:r>
        <w:rPr>
          <w:rFonts w:hint="eastAsia"/>
        </w:rPr>
        <w:lastRenderedPageBreak/>
        <w:t>PPOFTW</w:t>
      </w:r>
      <w:r>
        <w:rPr>
          <w:rFonts w:hint="eastAsia"/>
        </w:rPr>
        <w:t>模式</w:t>
      </w:r>
    </w:p>
    <w:p w14:paraId="6A0D6205" w14:textId="51673E23" w:rsidR="00067778" w:rsidRDefault="00067778" w:rsidP="00067778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9</w:t>
      </w:r>
      <w:r>
        <w:fldChar w:fldCharType="end"/>
      </w:r>
      <w:r>
        <w:t xml:space="preserve"> </w:t>
      </w:r>
      <w:r>
        <w:rPr>
          <w:rFonts w:hint="eastAsia"/>
        </w:rPr>
        <w:t>PP</w:t>
      </w:r>
      <w:r>
        <w:t>OFTW</w:t>
      </w:r>
      <w:r>
        <w:rPr>
          <w:rFonts w:hint="eastAsia"/>
        </w:rPr>
        <w:t>模式序列参数配置</w:t>
      </w:r>
    </w:p>
    <w:tbl>
      <w:tblPr>
        <w:tblW w:w="67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2"/>
        <w:gridCol w:w="1292"/>
        <w:gridCol w:w="1048"/>
        <w:gridCol w:w="1106"/>
        <w:gridCol w:w="1049"/>
        <w:gridCol w:w="1049"/>
      </w:tblGrid>
      <w:tr w:rsidR="00067778" w14:paraId="144F27B0" w14:textId="77777777" w:rsidTr="00067778">
        <w:trPr>
          <w:jc w:val="center"/>
        </w:trPr>
        <w:tc>
          <w:tcPr>
            <w:tcW w:w="1242" w:type="dxa"/>
            <w:vAlign w:val="center"/>
          </w:tcPr>
          <w:p w14:paraId="0484A21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6F4AA62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292" w:type="dxa"/>
            <w:vAlign w:val="center"/>
          </w:tcPr>
          <w:p w14:paraId="1DD49AD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00458D1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48" w:type="dxa"/>
            <w:vAlign w:val="center"/>
          </w:tcPr>
          <w:p w14:paraId="07417FE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76D543C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06" w:type="dxa"/>
            <w:vAlign w:val="center"/>
          </w:tcPr>
          <w:p w14:paraId="6E96C0C3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49" w:type="dxa"/>
            <w:vAlign w:val="center"/>
          </w:tcPr>
          <w:p w14:paraId="286DFDD7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1EAFE478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49" w:type="dxa"/>
            <w:vAlign w:val="center"/>
          </w:tcPr>
          <w:p w14:paraId="5CDC8E62" w14:textId="77777777" w:rsidR="00067778" w:rsidRDefault="00067778" w:rsidP="00067778">
            <w:pPr>
              <w:pStyle w:val="a7"/>
            </w:pPr>
            <w:r>
              <w:t>index</w:t>
            </w:r>
          </w:p>
        </w:tc>
      </w:tr>
      <w:tr w:rsidR="00067778" w14:paraId="015DEE4C" w14:textId="77777777" w:rsidTr="00067778">
        <w:trPr>
          <w:jc w:val="center"/>
        </w:trPr>
        <w:tc>
          <w:tcPr>
            <w:tcW w:w="1242" w:type="dxa"/>
            <w:vAlign w:val="center"/>
          </w:tcPr>
          <w:p w14:paraId="3BB2357F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292" w:type="dxa"/>
            <w:vAlign w:val="center"/>
          </w:tcPr>
          <w:p w14:paraId="3EBB2992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5</w:t>
            </w:r>
            <w:r>
              <w:rPr>
                <w:rFonts w:hint="eastAsia"/>
              </w:rPr>
              <w:t>000+</w:t>
            </w:r>
          </w:p>
        </w:tc>
        <w:tc>
          <w:tcPr>
            <w:tcW w:w="1048" w:type="dxa"/>
            <w:vAlign w:val="center"/>
          </w:tcPr>
          <w:p w14:paraId="2D36971D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06" w:type="dxa"/>
            <w:vAlign w:val="center"/>
          </w:tcPr>
          <w:p w14:paraId="224FFB8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000</w:t>
            </w:r>
          </w:p>
        </w:tc>
        <w:tc>
          <w:tcPr>
            <w:tcW w:w="1049" w:type="dxa"/>
            <w:vAlign w:val="center"/>
          </w:tcPr>
          <w:p w14:paraId="7171CC53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35B87B46" w14:textId="77777777" w:rsidR="00067778" w:rsidRDefault="00067778" w:rsidP="00067778">
            <w:pPr>
              <w:pStyle w:val="a7"/>
            </w:pPr>
            <w:r>
              <w:t>1</w:t>
            </w:r>
          </w:p>
        </w:tc>
      </w:tr>
      <w:tr w:rsidR="00067778" w14:paraId="0E5FF440" w14:textId="77777777" w:rsidTr="00067778">
        <w:trPr>
          <w:jc w:val="center"/>
        </w:trPr>
        <w:tc>
          <w:tcPr>
            <w:tcW w:w="1242" w:type="dxa"/>
            <w:vAlign w:val="center"/>
          </w:tcPr>
          <w:p w14:paraId="0B8B8020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C</w:t>
            </w:r>
          </w:p>
        </w:tc>
        <w:tc>
          <w:tcPr>
            <w:tcW w:w="1292" w:type="dxa"/>
            <w:vAlign w:val="center"/>
          </w:tcPr>
          <w:p w14:paraId="01BF0D0B" w14:textId="77777777" w:rsidR="00067778" w:rsidRDefault="00067778" w:rsidP="00067778">
            <w:pPr>
              <w:pStyle w:val="a7"/>
            </w:pPr>
            <w:r>
              <w:t>4</w:t>
            </w:r>
            <w:r>
              <w:rPr>
                <w:rFonts w:hint="eastAsia"/>
              </w:rPr>
              <w:t>0</w:t>
            </w:r>
          </w:p>
        </w:tc>
        <w:tc>
          <w:tcPr>
            <w:tcW w:w="1048" w:type="dxa"/>
            <w:vAlign w:val="center"/>
          </w:tcPr>
          <w:p w14:paraId="19640D9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06" w:type="dxa"/>
            <w:vAlign w:val="center"/>
          </w:tcPr>
          <w:p w14:paraId="2E69361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50</w:t>
            </w:r>
          </w:p>
        </w:tc>
        <w:tc>
          <w:tcPr>
            <w:tcW w:w="1049" w:type="dxa"/>
            <w:vAlign w:val="center"/>
          </w:tcPr>
          <w:p w14:paraId="154D620C" w14:textId="77777777" w:rsidR="00067778" w:rsidRDefault="00067778" w:rsidP="00067778">
            <w:pPr>
              <w:pStyle w:val="a7"/>
            </w:pPr>
            <w:r>
              <w:t>100</w:t>
            </w:r>
          </w:p>
        </w:tc>
        <w:tc>
          <w:tcPr>
            <w:tcW w:w="1049" w:type="dxa"/>
            <w:vAlign w:val="center"/>
          </w:tcPr>
          <w:p w14:paraId="54B712FA" w14:textId="77777777" w:rsidR="00067778" w:rsidRDefault="00067778" w:rsidP="00067778">
            <w:pPr>
              <w:pStyle w:val="a7"/>
            </w:pPr>
            <w:r>
              <w:t>2</w:t>
            </w:r>
          </w:p>
        </w:tc>
      </w:tr>
      <w:tr w:rsidR="00067778" w14:paraId="20BAD197" w14:textId="77777777" w:rsidTr="00067778">
        <w:trPr>
          <w:jc w:val="center"/>
        </w:trPr>
        <w:tc>
          <w:tcPr>
            <w:tcW w:w="1242" w:type="dxa"/>
            <w:vAlign w:val="center"/>
          </w:tcPr>
          <w:p w14:paraId="1229FAF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D</w:t>
            </w:r>
          </w:p>
        </w:tc>
        <w:tc>
          <w:tcPr>
            <w:tcW w:w="1292" w:type="dxa"/>
            <w:vAlign w:val="center"/>
          </w:tcPr>
          <w:p w14:paraId="6F8CB229" w14:textId="77777777" w:rsidR="00067778" w:rsidRDefault="00067778" w:rsidP="00067778">
            <w:pPr>
              <w:pStyle w:val="a7"/>
            </w:pPr>
            <w:r>
              <w:t>13000</w:t>
            </w:r>
          </w:p>
        </w:tc>
        <w:tc>
          <w:tcPr>
            <w:tcW w:w="1048" w:type="dxa"/>
            <w:vAlign w:val="center"/>
          </w:tcPr>
          <w:p w14:paraId="039BBB18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0865464A" w14:textId="77777777" w:rsidR="00067778" w:rsidRDefault="00067778" w:rsidP="00067778">
            <w:pPr>
              <w:pStyle w:val="a7"/>
            </w:pPr>
            <w:r>
              <w:t>1000</w:t>
            </w:r>
          </w:p>
        </w:tc>
        <w:tc>
          <w:tcPr>
            <w:tcW w:w="1049" w:type="dxa"/>
            <w:vAlign w:val="center"/>
          </w:tcPr>
          <w:p w14:paraId="30462BB2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0F0728F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3</w:t>
            </w:r>
          </w:p>
        </w:tc>
      </w:tr>
      <w:tr w:rsidR="00067778" w14:paraId="72B87D40" w14:textId="77777777" w:rsidTr="00067778">
        <w:trPr>
          <w:jc w:val="center"/>
        </w:trPr>
        <w:tc>
          <w:tcPr>
            <w:tcW w:w="1242" w:type="dxa"/>
            <w:vAlign w:val="center"/>
          </w:tcPr>
          <w:p w14:paraId="3A07432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E</w:t>
            </w:r>
          </w:p>
        </w:tc>
        <w:tc>
          <w:tcPr>
            <w:tcW w:w="1292" w:type="dxa"/>
            <w:vAlign w:val="center"/>
          </w:tcPr>
          <w:p w14:paraId="43A72872" w14:textId="77777777" w:rsidR="00067778" w:rsidRDefault="00067778" w:rsidP="00067778">
            <w:pPr>
              <w:pStyle w:val="a7"/>
            </w:pPr>
            <w:r>
              <w:t>11000</w:t>
            </w:r>
          </w:p>
        </w:tc>
        <w:tc>
          <w:tcPr>
            <w:tcW w:w="1048" w:type="dxa"/>
            <w:vAlign w:val="center"/>
          </w:tcPr>
          <w:p w14:paraId="7EC786F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47926F20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049" w:type="dxa"/>
            <w:vAlign w:val="center"/>
          </w:tcPr>
          <w:p w14:paraId="57BE08F2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306A227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4</w:t>
            </w:r>
          </w:p>
        </w:tc>
      </w:tr>
      <w:tr w:rsidR="00067778" w14:paraId="27A80773" w14:textId="77777777" w:rsidTr="00067778">
        <w:trPr>
          <w:jc w:val="center"/>
        </w:trPr>
        <w:tc>
          <w:tcPr>
            <w:tcW w:w="1242" w:type="dxa"/>
            <w:vAlign w:val="center"/>
          </w:tcPr>
          <w:p w14:paraId="2AA9FA8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F</w:t>
            </w:r>
          </w:p>
        </w:tc>
        <w:tc>
          <w:tcPr>
            <w:tcW w:w="1292" w:type="dxa"/>
            <w:vAlign w:val="center"/>
          </w:tcPr>
          <w:p w14:paraId="55FD1E07" w14:textId="77777777" w:rsidR="00067778" w:rsidRDefault="00067778" w:rsidP="00067778">
            <w:pPr>
              <w:pStyle w:val="a7"/>
            </w:pPr>
            <w:r>
              <w:t>10000</w:t>
            </w:r>
          </w:p>
        </w:tc>
        <w:tc>
          <w:tcPr>
            <w:tcW w:w="1048" w:type="dxa"/>
            <w:vAlign w:val="center"/>
          </w:tcPr>
          <w:p w14:paraId="6A75DE96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46E91DD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049" w:type="dxa"/>
            <w:vAlign w:val="center"/>
          </w:tcPr>
          <w:p w14:paraId="782AE33F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205CEAC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5</w:t>
            </w:r>
          </w:p>
        </w:tc>
      </w:tr>
      <w:tr w:rsidR="00067778" w14:paraId="640BF7E7" w14:textId="77777777" w:rsidTr="00067778">
        <w:trPr>
          <w:jc w:val="center"/>
        </w:trPr>
        <w:tc>
          <w:tcPr>
            <w:tcW w:w="1242" w:type="dxa"/>
            <w:vAlign w:val="center"/>
          </w:tcPr>
          <w:p w14:paraId="743285DD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G</w:t>
            </w:r>
          </w:p>
        </w:tc>
        <w:tc>
          <w:tcPr>
            <w:tcW w:w="1292" w:type="dxa"/>
            <w:vAlign w:val="center"/>
          </w:tcPr>
          <w:p w14:paraId="51466D3D" w14:textId="77777777" w:rsidR="00067778" w:rsidRDefault="00067778" w:rsidP="00067778">
            <w:pPr>
              <w:pStyle w:val="a7"/>
            </w:pPr>
            <w:r>
              <w:t>8000</w:t>
            </w:r>
          </w:p>
        </w:tc>
        <w:tc>
          <w:tcPr>
            <w:tcW w:w="1048" w:type="dxa"/>
            <w:vAlign w:val="center"/>
          </w:tcPr>
          <w:p w14:paraId="15D9A40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5976D62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049" w:type="dxa"/>
            <w:vAlign w:val="center"/>
          </w:tcPr>
          <w:p w14:paraId="3F0314D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7443B1E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6</w:t>
            </w:r>
          </w:p>
        </w:tc>
      </w:tr>
      <w:tr w:rsidR="00067778" w14:paraId="4C602BB6" w14:textId="77777777" w:rsidTr="00067778">
        <w:trPr>
          <w:jc w:val="center"/>
        </w:trPr>
        <w:tc>
          <w:tcPr>
            <w:tcW w:w="1242" w:type="dxa"/>
            <w:vAlign w:val="center"/>
          </w:tcPr>
          <w:p w14:paraId="3A3239CD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H</w:t>
            </w:r>
          </w:p>
        </w:tc>
        <w:tc>
          <w:tcPr>
            <w:tcW w:w="1292" w:type="dxa"/>
            <w:vAlign w:val="center"/>
          </w:tcPr>
          <w:p w14:paraId="33E041FE" w14:textId="77777777" w:rsidR="00067778" w:rsidRDefault="00067778" w:rsidP="00067778">
            <w:pPr>
              <w:pStyle w:val="a7"/>
            </w:pPr>
            <w:r>
              <w:t>6000</w:t>
            </w:r>
          </w:p>
        </w:tc>
        <w:tc>
          <w:tcPr>
            <w:tcW w:w="1048" w:type="dxa"/>
            <w:vAlign w:val="center"/>
          </w:tcPr>
          <w:p w14:paraId="3D5082E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54BB3C73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049" w:type="dxa"/>
            <w:vAlign w:val="center"/>
          </w:tcPr>
          <w:p w14:paraId="2E0AE1C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7283FBCF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7</w:t>
            </w:r>
          </w:p>
        </w:tc>
      </w:tr>
      <w:tr w:rsidR="00067778" w14:paraId="1ABF4144" w14:textId="77777777" w:rsidTr="00067778">
        <w:trPr>
          <w:jc w:val="center"/>
        </w:trPr>
        <w:tc>
          <w:tcPr>
            <w:tcW w:w="6786" w:type="dxa"/>
            <w:gridSpan w:val="6"/>
            <w:vAlign w:val="center"/>
          </w:tcPr>
          <w:p w14:paraId="2079B42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7801A14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决定，该模式默认采集周期为</w:t>
            </w:r>
            <w:r>
              <w:t>74s</w:t>
            </w:r>
            <w:r>
              <w:rPr>
                <w:rFonts w:hint="eastAsia"/>
              </w:rPr>
              <w:t>，最小采集周期为</w:t>
            </w:r>
            <w:r>
              <w:t>64s</w:t>
            </w:r>
            <w:r>
              <w:rPr>
                <w:rFonts w:hint="eastAsia"/>
              </w:rPr>
              <w:t>。</w:t>
            </w:r>
          </w:p>
          <w:p w14:paraId="7195CBF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2、该模式共</w:t>
            </w:r>
            <w:r>
              <w:t>7</w:t>
            </w:r>
            <w:r>
              <w:rPr>
                <w:rFonts w:hint="eastAsia"/>
              </w:rPr>
              <w:t>组序列，共</w:t>
            </w:r>
            <w:r>
              <w:t>106</w:t>
            </w:r>
            <w:r>
              <w:rPr>
                <w:rFonts w:hint="eastAsia"/>
              </w:rPr>
              <w:t>个序列,共</w:t>
            </w:r>
            <w:r>
              <w:t>11000</w:t>
            </w:r>
            <w:r>
              <w:rPr>
                <w:rFonts w:hint="eastAsia"/>
              </w:rPr>
              <w:t>个回波点；即附录一中的参数N</w:t>
            </w:r>
            <w:r>
              <w:t>index=7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06</w:t>
            </w:r>
            <w:r>
              <w:rPr>
                <w:rFonts w:hint="eastAsia"/>
              </w:rPr>
              <w:t>，</w:t>
            </w:r>
            <w:r>
              <w:t>Necho=11000</w:t>
            </w:r>
          </w:p>
        </w:tc>
      </w:tr>
    </w:tbl>
    <w:p w14:paraId="57017C3C" w14:textId="4A024697" w:rsidR="00067778" w:rsidRDefault="00067778" w:rsidP="00067778">
      <w:pPr>
        <w:ind w:firstLine="420"/>
      </w:pPr>
      <w:r w:rsidRPr="00C35447">
        <w:rPr>
          <w:rFonts w:hint="eastAsia"/>
          <w:highlight w:val="yellow"/>
        </w:rPr>
        <w:t>脉冲序列一共有</w:t>
      </w:r>
      <w:r>
        <w:rPr>
          <w:highlight w:val="yellow"/>
        </w:rPr>
        <w:t>106</w:t>
      </w:r>
      <w:r w:rsidRPr="00C35447">
        <w:rPr>
          <w:rFonts w:hint="eastAsia"/>
          <w:highlight w:val="yellow"/>
        </w:rPr>
        <w:t>个，回波点数为</w:t>
      </w:r>
      <w:r>
        <w:rPr>
          <w:highlight w:val="yellow"/>
        </w:rPr>
        <w:t>11000</w:t>
      </w:r>
      <w:r w:rsidRPr="00C35447">
        <w:rPr>
          <w:rFonts w:hint="eastAsia"/>
          <w:highlight w:val="yellow"/>
        </w:rPr>
        <w:t>个。</w:t>
      </w:r>
      <w:r w:rsidR="003C36EB">
        <w:rPr>
          <w:rFonts w:hint="eastAsia"/>
        </w:rPr>
        <w:t>PPOFTW</w:t>
      </w:r>
      <w:r>
        <w:rPr>
          <w:rFonts w:hint="eastAsia"/>
        </w:rPr>
        <w:t>模式上传给主控板的数据格式如下表所示。</w:t>
      </w:r>
    </w:p>
    <w:p w14:paraId="19669E69" w14:textId="427FE909" w:rsidR="00067778" w:rsidRDefault="00067778" w:rsidP="00067778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PP</w:t>
      </w:r>
      <w:r>
        <w:t>OFTW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067778" w14:paraId="2C7ACD0A" w14:textId="77777777" w:rsidTr="00067778">
        <w:tc>
          <w:tcPr>
            <w:tcW w:w="1659" w:type="dxa"/>
          </w:tcPr>
          <w:p w14:paraId="24150A7C" w14:textId="77777777" w:rsidR="00067778" w:rsidRDefault="00067778" w:rsidP="00067778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563FECC5" w14:textId="77777777" w:rsidR="00067778" w:rsidRDefault="00067778" w:rsidP="00067778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6D6B2478" w14:textId="77777777" w:rsidR="00067778" w:rsidRDefault="00067778" w:rsidP="00067778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426306CE" w14:textId="77777777" w:rsidR="00067778" w:rsidRDefault="00067778" w:rsidP="00067778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6C08E65F" w14:textId="77777777" w:rsidR="00067778" w:rsidRDefault="00067778" w:rsidP="00067778">
            <w:r>
              <w:rPr>
                <w:rFonts w:hint="eastAsia"/>
              </w:rPr>
              <w:t>备注</w:t>
            </w:r>
          </w:p>
        </w:tc>
      </w:tr>
      <w:tr w:rsidR="00067778" w14:paraId="6C80EF1F" w14:textId="77777777" w:rsidTr="00067778">
        <w:tc>
          <w:tcPr>
            <w:tcW w:w="1659" w:type="dxa"/>
          </w:tcPr>
          <w:p w14:paraId="7E18BC4A" w14:textId="77777777" w:rsidR="00067778" w:rsidRDefault="00067778" w:rsidP="00067778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15FC63EA" w14:textId="58495B72" w:rsidR="00067778" w:rsidRDefault="00067778" w:rsidP="00067778">
            <w:r>
              <w:rPr>
                <w:rFonts w:hint="eastAsia"/>
              </w:rPr>
              <w:t>0</w:t>
            </w:r>
            <w:r>
              <w:t>x99</w:t>
            </w:r>
            <w:r w:rsidR="001706E9">
              <w:t>8</w:t>
            </w:r>
            <w:r>
              <w:t>5</w:t>
            </w:r>
          </w:p>
        </w:tc>
        <w:tc>
          <w:tcPr>
            <w:tcW w:w="1280" w:type="dxa"/>
          </w:tcPr>
          <w:p w14:paraId="0E91B365" w14:textId="77777777" w:rsidR="00067778" w:rsidRDefault="00067778" w:rsidP="00067778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69BE3B1" w14:textId="77777777" w:rsidR="00067778" w:rsidRDefault="00067778" w:rsidP="00067778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257AA10B" w14:textId="77777777" w:rsidR="00067778" w:rsidRDefault="00067778" w:rsidP="00067778"/>
        </w:tc>
      </w:tr>
      <w:tr w:rsidR="00691805" w14:paraId="1A851212" w14:textId="77777777" w:rsidTr="00067778">
        <w:tc>
          <w:tcPr>
            <w:tcW w:w="1659" w:type="dxa"/>
          </w:tcPr>
          <w:p w14:paraId="3FFF6D02" w14:textId="4BEEBE7F" w:rsidR="00691805" w:rsidRDefault="00691805" w:rsidP="00691805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4505A9D6" w14:textId="72D4E161" w:rsidR="00691805" w:rsidRDefault="00691805" w:rsidP="00691805">
            <w:r>
              <w:t>3m+2n+2</w:t>
            </w:r>
            <w:r w:rsidR="00EC566D">
              <w:t>3</w:t>
            </w:r>
          </w:p>
        </w:tc>
        <w:tc>
          <w:tcPr>
            <w:tcW w:w="1280" w:type="dxa"/>
          </w:tcPr>
          <w:p w14:paraId="055154DB" w14:textId="57026FAB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C310E6F" w14:textId="1382D5E1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210366A2" w14:textId="1D53DBA7" w:rsidR="00691805" w:rsidRDefault="00691805" w:rsidP="00691805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EC566D" w14:paraId="518A5E48" w14:textId="77777777" w:rsidTr="00067778">
        <w:tc>
          <w:tcPr>
            <w:tcW w:w="1659" w:type="dxa"/>
          </w:tcPr>
          <w:p w14:paraId="26091F3F" w14:textId="7F496E7B" w:rsidR="00EC566D" w:rsidRDefault="00EC566D" w:rsidP="00691805">
            <w:r>
              <w:rPr>
                <w:rFonts w:hint="eastAsia"/>
              </w:rPr>
              <w:t>从机标识</w:t>
            </w:r>
          </w:p>
        </w:tc>
        <w:tc>
          <w:tcPr>
            <w:tcW w:w="2868" w:type="dxa"/>
          </w:tcPr>
          <w:p w14:paraId="47006AF5" w14:textId="453563B2" w:rsidR="00EC566D" w:rsidRDefault="00EC566D" w:rsidP="00691805">
            <w:r>
              <w:rPr>
                <w:rFonts w:hint="eastAsia"/>
              </w:rPr>
              <w:t>0</w:t>
            </w:r>
            <w:r>
              <w:t>x55AA</w:t>
            </w:r>
          </w:p>
        </w:tc>
        <w:tc>
          <w:tcPr>
            <w:tcW w:w="1280" w:type="dxa"/>
          </w:tcPr>
          <w:p w14:paraId="7614263F" w14:textId="6BD73F3F" w:rsidR="00EC566D" w:rsidRDefault="00EC566D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E0C38A4" w14:textId="3BA23B37" w:rsidR="00EC566D" w:rsidRDefault="00EC566D" w:rsidP="00691805">
            <w:r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 w14:paraId="35E5F23A" w14:textId="77777777" w:rsidR="00EC566D" w:rsidRDefault="00EC566D" w:rsidP="00691805"/>
        </w:tc>
      </w:tr>
      <w:tr w:rsidR="00691805" w14:paraId="7FD3143E" w14:textId="77777777" w:rsidTr="00067778">
        <w:tc>
          <w:tcPr>
            <w:tcW w:w="1659" w:type="dxa"/>
          </w:tcPr>
          <w:p w14:paraId="29626715" w14:textId="77777777" w:rsidR="00691805" w:rsidRDefault="00691805" w:rsidP="00691805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3F195CFB" w14:textId="4F3BC0D0" w:rsidR="00691805" w:rsidRDefault="00691805" w:rsidP="00691805">
            <w:r w:rsidRPr="00E66284">
              <w:t>0x000</w:t>
            </w:r>
            <w:r>
              <w:t>5</w:t>
            </w:r>
          </w:p>
        </w:tc>
        <w:tc>
          <w:tcPr>
            <w:tcW w:w="1280" w:type="dxa"/>
          </w:tcPr>
          <w:p w14:paraId="4B10E68B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26948C5" w14:textId="2D381A1B" w:rsidR="00691805" w:rsidRDefault="00EC566D" w:rsidP="00691805">
            <w:r>
              <w:rPr>
                <w:rFonts w:hint="eastAsia"/>
              </w:rPr>
              <w:t>3</w:t>
            </w:r>
          </w:p>
        </w:tc>
        <w:tc>
          <w:tcPr>
            <w:tcW w:w="1984" w:type="dxa"/>
          </w:tcPr>
          <w:p w14:paraId="7C19AB71" w14:textId="77777777" w:rsidR="00691805" w:rsidRDefault="00691805" w:rsidP="00691805">
            <w:r>
              <w:rPr>
                <w:rFonts w:hint="eastAsia"/>
              </w:rPr>
              <w:t>测井模式字</w:t>
            </w:r>
          </w:p>
        </w:tc>
      </w:tr>
      <w:tr w:rsidR="00691805" w14:paraId="1C4F432C" w14:textId="77777777" w:rsidTr="00067778">
        <w:tc>
          <w:tcPr>
            <w:tcW w:w="1659" w:type="dxa"/>
          </w:tcPr>
          <w:p w14:paraId="5FBC9B03" w14:textId="6CD21534" w:rsidR="00691805" w:rsidRDefault="008A39F1" w:rsidP="00691805">
            <w:r>
              <w:rPr>
                <w:rFonts w:hint="eastAsia"/>
              </w:rPr>
              <w:t>工作</w:t>
            </w:r>
            <w:r w:rsidR="00691805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6193B21B" w14:textId="77777777" w:rsidR="00691805" w:rsidRDefault="00691805" w:rsidP="00691805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7A24A4D9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AD52060" w14:textId="40C5382C" w:rsidR="00691805" w:rsidRDefault="00EC566D" w:rsidP="00691805">
            <w:r>
              <w:rPr>
                <w:rFonts w:hint="eastAsia"/>
              </w:rPr>
              <w:t>4</w:t>
            </w:r>
          </w:p>
        </w:tc>
        <w:tc>
          <w:tcPr>
            <w:tcW w:w="1984" w:type="dxa"/>
          </w:tcPr>
          <w:p w14:paraId="0D47F359" w14:textId="77777777" w:rsidR="00691805" w:rsidRDefault="00691805" w:rsidP="00691805">
            <w:r>
              <w:rPr>
                <w:rFonts w:hint="eastAsia"/>
              </w:rPr>
              <w:t>工作频率</w:t>
            </w:r>
          </w:p>
        </w:tc>
      </w:tr>
      <w:tr w:rsidR="00691805" w14:paraId="50048059" w14:textId="77777777" w:rsidTr="00067778">
        <w:tc>
          <w:tcPr>
            <w:tcW w:w="1659" w:type="dxa"/>
          </w:tcPr>
          <w:p w14:paraId="27D0BE69" w14:textId="77777777" w:rsidR="00691805" w:rsidRDefault="00691805" w:rsidP="00691805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0E258A4E" w14:textId="77777777" w:rsidR="00691805" w:rsidRDefault="00691805" w:rsidP="00691805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513782BD" w14:textId="77777777" w:rsidR="00691805" w:rsidRDefault="00691805" w:rsidP="00691805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599F7389" w14:textId="106FFE1F" w:rsidR="00691805" w:rsidRDefault="00EC566D" w:rsidP="00691805">
            <w:r>
              <w:rPr>
                <w:rFonts w:hint="eastAsia"/>
              </w:rPr>
              <w:t>5</w:t>
            </w:r>
          </w:p>
        </w:tc>
        <w:tc>
          <w:tcPr>
            <w:tcW w:w="1984" w:type="dxa"/>
          </w:tcPr>
          <w:p w14:paraId="552037AB" w14:textId="77777777" w:rsidR="00691805" w:rsidRDefault="00691805" w:rsidP="00691805"/>
        </w:tc>
      </w:tr>
      <w:tr w:rsidR="00691805" w14:paraId="7B6A6BBE" w14:textId="77777777" w:rsidTr="00067778">
        <w:tc>
          <w:tcPr>
            <w:tcW w:w="1659" w:type="dxa"/>
          </w:tcPr>
          <w:p w14:paraId="57BCBF61" w14:textId="77777777" w:rsidR="00691805" w:rsidRDefault="00691805" w:rsidP="00691805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7F06DF66" w14:textId="77777777" w:rsidR="00691805" w:rsidRDefault="00691805" w:rsidP="00691805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45B5533A" w14:textId="77777777" w:rsidR="00691805" w:rsidRDefault="00691805" w:rsidP="00691805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5846A59F" w14:textId="1DA9B6EF" w:rsidR="00691805" w:rsidRDefault="00EC566D" w:rsidP="00691805">
            <w:r>
              <w:rPr>
                <w:rFonts w:hint="eastAsia"/>
              </w:rPr>
              <w:t>8</w:t>
            </w:r>
          </w:p>
        </w:tc>
        <w:tc>
          <w:tcPr>
            <w:tcW w:w="1984" w:type="dxa"/>
          </w:tcPr>
          <w:p w14:paraId="294C9E87" w14:textId="77777777" w:rsidR="00691805" w:rsidRDefault="00691805" w:rsidP="00691805"/>
        </w:tc>
      </w:tr>
      <w:tr w:rsidR="00691805" w14:paraId="6AA7DD0B" w14:textId="77777777" w:rsidTr="00067778">
        <w:tc>
          <w:tcPr>
            <w:tcW w:w="1659" w:type="dxa"/>
          </w:tcPr>
          <w:p w14:paraId="3CB45BE6" w14:textId="77777777" w:rsidR="00691805" w:rsidRDefault="00691805" w:rsidP="00691805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6E365467" w14:textId="77777777" w:rsidR="00691805" w:rsidRDefault="00691805" w:rsidP="00691805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3550E90E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C099ED1" w14:textId="7246E9F1" w:rsidR="00691805" w:rsidRDefault="00691805" w:rsidP="00691805">
            <w:r>
              <w:rPr>
                <w:rFonts w:hint="eastAsia"/>
              </w:rPr>
              <w:t>1</w:t>
            </w:r>
            <w:r w:rsidR="00EC566D">
              <w:t>7</w:t>
            </w:r>
          </w:p>
        </w:tc>
        <w:tc>
          <w:tcPr>
            <w:tcW w:w="1984" w:type="dxa"/>
          </w:tcPr>
          <w:p w14:paraId="181EA4E0" w14:textId="77777777" w:rsidR="00691805" w:rsidRDefault="00691805" w:rsidP="00691805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691805" w14:paraId="44345E2F" w14:textId="77777777" w:rsidTr="00067778">
        <w:tc>
          <w:tcPr>
            <w:tcW w:w="1659" w:type="dxa"/>
          </w:tcPr>
          <w:p w14:paraId="44D7EDA0" w14:textId="77777777" w:rsidR="00691805" w:rsidRDefault="00691805" w:rsidP="00691805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2AC3EBEB" w14:textId="4C8EE516" w:rsidR="00691805" w:rsidRPr="008B3FCC" w:rsidRDefault="00FE301B" w:rsidP="00691805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393E5337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70B2B57" w14:textId="2E2CD874" w:rsidR="00691805" w:rsidRDefault="00691805" w:rsidP="00691805">
            <w:r>
              <w:rPr>
                <w:rFonts w:hint="eastAsia"/>
              </w:rPr>
              <w:t>1</w:t>
            </w:r>
            <w:r w:rsidR="00EC566D">
              <w:t>8</w:t>
            </w:r>
          </w:p>
        </w:tc>
        <w:tc>
          <w:tcPr>
            <w:tcW w:w="1984" w:type="dxa"/>
          </w:tcPr>
          <w:p w14:paraId="728A7195" w14:textId="77777777" w:rsidR="00691805" w:rsidRDefault="00691805" w:rsidP="00691805">
            <w:r>
              <w:rPr>
                <w:rFonts w:hint="eastAsia"/>
              </w:rPr>
              <w:t>参考幅值</w:t>
            </w:r>
          </w:p>
        </w:tc>
      </w:tr>
      <w:tr w:rsidR="00691805" w14:paraId="482D55F7" w14:textId="77777777" w:rsidTr="00067778">
        <w:tc>
          <w:tcPr>
            <w:tcW w:w="1659" w:type="dxa"/>
          </w:tcPr>
          <w:p w14:paraId="280E110F" w14:textId="77777777" w:rsidR="00691805" w:rsidRDefault="00691805" w:rsidP="00691805">
            <w:r>
              <w:t>Width90Pulse</w:t>
            </w:r>
          </w:p>
        </w:tc>
        <w:tc>
          <w:tcPr>
            <w:tcW w:w="2868" w:type="dxa"/>
            <w:vAlign w:val="center"/>
          </w:tcPr>
          <w:p w14:paraId="3EB13A13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300DCBA3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C49F2CD" w14:textId="723F4829" w:rsidR="00691805" w:rsidRDefault="00691805" w:rsidP="00691805">
            <w:r>
              <w:rPr>
                <w:rFonts w:hint="eastAsia"/>
              </w:rPr>
              <w:t>1</w:t>
            </w:r>
            <w:r w:rsidR="00EC566D">
              <w:t>9</w:t>
            </w:r>
          </w:p>
        </w:tc>
        <w:tc>
          <w:tcPr>
            <w:tcW w:w="1984" w:type="dxa"/>
          </w:tcPr>
          <w:p w14:paraId="5BF459FE" w14:textId="77777777" w:rsidR="00691805" w:rsidRDefault="00691805" w:rsidP="00691805"/>
        </w:tc>
      </w:tr>
      <w:tr w:rsidR="00691805" w14:paraId="73961B13" w14:textId="77777777" w:rsidTr="00067778">
        <w:tc>
          <w:tcPr>
            <w:tcW w:w="1659" w:type="dxa"/>
          </w:tcPr>
          <w:p w14:paraId="0E47C5C4" w14:textId="77777777" w:rsidR="00691805" w:rsidRDefault="00691805" w:rsidP="00691805">
            <w:r>
              <w:rPr>
                <w:rFonts w:hint="eastAsia"/>
              </w:rPr>
              <w:lastRenderedPageBreak/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727AAC4B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6730AD02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16A17FE" w14:textId="527D494F" w:rsidR="00691805" w:rsidRDefault="00EC566D" w:rsidP="00691805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984" w:type="dxa"/>
          </w:tcPr>
          <w:p w14:paraId="6E27452F" w14:textId="77777777" w:rsidR="00691805" w:rsidRDefault="00691805" w:rsidP="00691805">
            <w:r>
              <w:rPr>
                <w:rFonts w:hint="eastAsia"/>
              </w:rPr>
              <w:t>相位标识</w:t>
            </w:r>
          </w:p>
        </w:tc>
      </w:tr>
      <w:tr w:rsidR="00691805" w14:paraId="50CB5F32" w14:textId="77777777" w:rsidTr="00067778">
        <w:tc>
          <w:tcPr>
            <w:tcW w:w="1659" w:type="dxa"/>
          </w:tcPr>
          <w:p w14:paraId="6099A39B" w14:textId="77777777" w:rsidR="00691805" w:rsidRDefault="00691805" w:rsidP="00691805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01266D52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3A3C8781" w14:textId="77777777" w:rsidR="00691805" w:rsidRDefault="00691805" w:rsidP="00691805">
            <w:r>
              <w:rPr>
                <w:rFonts w:hint="eastAsia"/>
              </w:rPr>
              <w:t>2*n</w:t>
            </w:r>
          </w:p>
        </w:tc>
        <w:tc>
          <w:tcPr>
            <w:tcW w:w="1276" w:type="dxa"/>
          </w:tcPr>
          <w:p w14:paraId="3F2739DB" w14:textId="586B5612" w:rsidR="00691805" w:rsidRDefault="00691805" w:rsidP="00691805">
            <w:r>
              <w:t>2</w:t>
            </w:r>
            <w:r w:rsidR="00EC566D">
              <w:t>1</w:t>
            </w:r>
          </w:p>
        </w:tc>
        <w:tc>
          <w:tcPr>
            <w:tcW w:w="1984" w:type="dxa"/>
          </w:tcPr>
          <w:p w14:paraId="5EE34B44" w14:textId="77777777" w:rsidR="00691805" w:rsidRDefault="00691805" w:rsidP="00691805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691805" w14:paraId="15587D5A" w14:textId="77777777" w:rsidTr="00067778">
        <w:tc>
          <w:tcPr>
            <w:tcW w:w="1659" w:type="dxa"/>
          </w:tcPr>
          <w:p w14:paraId="250FE5CB" w14:textId="77777777" w:rsidR="00691805" w:rsidRDefault="00691805" w:rsidP="00691805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6DEF7469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1651CDEB" w14:textId="1B53BFC5" w:rsidR="00691805" w:rsidRDefault="00691805" w:rsidP="00691805">
            <w:r>
              <w:t>m</w:t>
            </w:r>
          </w:p>
        </w:tc>
        <w:tc>
          <w:tcPr>
            <w:tcW w:w="1276" w:type="dxa"/>
          </w:tcPr>
          <w:p w14:paraId="5B5567E4" w14:textId="13B81821" w:rsidR="00691805" w:rsidRDefault="00691805" w:rsidP="00691805">
            <w:r>
              <w:rPr>
                <w:rFonts w:hint="eastAsia"/>
              </w:rPr>
              <w:t>2</w:t>
            </w:r>
            <w:r>
              <w:t>n+2</w:t>
            </w:r>
            <w:r w:rsidR="00EC566D">
              <w:t>1</w:t>
            </w:r>
          </w:p>
        </w:tc>
        <w:tc>
          <w:tcPr>
            <w:tcW w:w="1984" w:type="dxa"/>
          </w:tcPr>
          <w:p w14:paraId="767F8684" w14:textId="77777777" w:rsidR="00691805" w:rsidRDefault="00691805" w:rsidP="00691805"/>
        </w:tc>
      </w:tr>
      <w:tr w:rsidR="00691805" w14:paraId="5B06044A" w14:textId="77777777" w:rsidTr="00067778">
        <w:tc>
          <w:tcPr>
            <w:tcW w:w="1659" w:type="dxa"/>
          </w:tcPr>
          <w:p w14:paraId="7ECDA1DC" w14:textId="77777777" w:rsidR="00691805" w:rsidRDefault="00691805" w:rsidP="00691805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31C76FA8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4B1347E3" w14:textId="0C173033" w:rsidR="00691805" w:rsidRDefault="00691805" w:rsidP="00691805">
            <w:r>
              <w:t>m</w:t>
            </w:r>
          </w:p>
        </w:tc>
        <w:tc>
          <w:tcPr>
            <w:tcW w:w="1276" w:type="dxa"/>
          </w:tcPr>
          <w:p w14:paraId="3DB9B0B9" w14:textId="5C5C8EFF" w:rsidR="00691805" w:rsidRDefault="00691805" w:rsidP="00691805">
            <w:r>
              <w:t>m+</w:t>
            </w:r>
            <w:r>
              <w:rPr>
                <w:rFonts w:hint="eastAsia"/>
              </w:rPr>
              <w:t>2n+</w:t>
            </w:r>
            <w:r>
              <w:t>2</w:t>
            </w:r>
            <w:r w:rsidR="00EC566D">
              <w:t>1</w:t>
            </w:r>
          </w:p>
        </w:tc>
        <w:tc>
          <w:tcPr>
            <w:tcW w:w="1984" w:type="dxa"/>
          </w:tcPr>
          <w:p w14:paraId="17BD7A35" w14:textId="77777777" w:rsidR="00691805" w:rsidRDefault="00691805" w:rsidP="00691805"/>
        </w:tc>
      </w:tr>
      <w:tr w:rsidR="00691805" w14:paraId="20B2EC77" w14:textId="77777777" w:rsidTr="00067778">
        <w:tc>
          <w:tcPr>
            <w:tcW w:w="1659" w:type="dxa"/>
          </w:tcPr>
          <w:p w14:paraId="10DF7E33" w14:textId="77777777" w:rsidR="00691805" w:rsidRDefault="00691805" w:rsidP="00691805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68F932E8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3B22D9F4" w14:textId="647E9084" w:rsidR="00691805" w:rsidRDefault="00691805" w:rsidP="00691805">
            <w:r>
              <w:t>m</w:t>
            </w:r>
          </w:p>
        </w:tc>
        <w:tc>
          <w:tcPr>
            <w:tcW w:w="1276" w:type="dxa"/>
          </w:tcPr>
          <w:p w14:paraId="43104027" w14:textId="5DE93858" w:rsidR="00691805" w:rsidRDefault="00691805" w:rsidP="00691805">
            <w:r>
              <w:t>2m+</w:t>
            </w:r>
            <w:r>
              <w:rPr>
                <w:rFonts w:hint="eastAsia"/>
              </w:rPr>
              <w:t>2</w:t>
            </w:r>
            <w:r>
              <w:t>n+2</w:t>
            </w:r>
            <w:r w:rsidR="00EC566D">
              <w:t>1</w:t>
            </w:r>
          </w:p>
        </w:tc>
        <w:tc>
          <w:tcPr>
            <w:tcW w:w="1984" w:type="dxa"/>
          </w:tcPr>
          <w:p w14:paraId="617A0231" w14:textId="77777777" w:rsidR="00691805" w:rsidRDefault="00691805" w:rsidP="00691805"/>
        </w:tc>
      </w:tr>
      <w:tr w:rsidR="00063BBD" w14:paraId="04CAD564" w14:textId="77777777" w:rsidTr="00067778">
        <w:tc>
          <w:tcPr>
            <w:tcW w:w="1659" w:type="dxa"/>
          </w:tcPr>
          <w:p w14:paraId="0DEDDB3E" w14:textId="384F645F" w:rsidR="00063BBD" w:rsidRDefault="00063BBD" w:rsidP="00063BBD">
            <w:r>
              <w:rPr>
                <w:rFonts w:hint="eastAsia"/>
              </w:rPr>
              <w:t>中心频率</w:t>
            </w:r>
          </w:p>
        </w:tc>
        <w:tc>
          <w:tcPr>
            <w:tcW w:w="2868" w:type="dxa"/>
            <w:vAlign w:val="center"/>
          </w:tcPr>
          <w:p w14:paraId="79008DBF" w14:textId="58CA6B06" w:rsidR="00063BBD" w:rsidRDefault="00063BBD" w:rsidP="00063BBD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254AC961" w14:textId="6878BAAA" w:rsidR="00063BBD" w:rsidRDefault="00063BBD" w:rsidP="00063BB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11C64C8" w14:textId="035DB486" w:rsidR="00063BBD" w:rsidRDefault="00063BBD" w:rsidP="00063BBD">
            <w:r>
              <w:t>3m+2n+2</w:t>
            </w:r>
            <w:r w:rsidR="00EC566D">
              <w:t>1</w:t>
            </w:r>
          </w:p>
        </w:tc>
        <w:tc>
          <w:tcPr>
            <w:tcW w:w="1984" w:type="dxa"/>
          </w:tcPr>
          <w:p w14:paraId="79531EA0" w14:textId="77777777" w:rsidR="00063BBD" w:rsidRDefault="00063BBD" w:rsidP="00063BBD"/>
        </w:tc>
      </w:tr>
      <w:tr w:rsidR="00063BBD" w14:paraId="17218752" w14:textId="77777777" w:rsidTr="00067778">
        <w:tc>
          <w:tcPr>
            <w:tcW w:w="1659" w:type="dxa"/>
          </w:tcPr>
          <w:p w14:paraId="7A6246D7" w14:textId="1B29BA75" w:rsidR="00063BBD" w:rsidRDefault="00063BBD" w:rsidP="00063BBD">
            <w:r>
              <w:rPr>
                <w:rFonts w:hint="eastAsia"/>
              </w:rPr>
              <w:t>中心频率幅值</w:t>
            </w:r>
          </w:p>
        </w:tc>
        <w:tc>
          <w:tcPr>
            <w:tcW w:w="2868" w:type="dxa"/>
            <w:vAlign w:val="center"/>
          </w:tcPr>
          <w:p w14:paraId="2744B1A0" w14:textId="2AE2D9AC" w:rsidR="00063BBD" w:rsidRDefault="00063BBD" w:rsidP="00063BBD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115F02FF" w14:textId="5BC553AE" w:rsidR="00063BBD" w:rsidRDefault="00063BBD" w:rsidP="00063BB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502A923" w14:textId="6F674BA0" w:rsidR="00063BBD" w:rsidRDefault="00063BBD" w:rsidP="00063BBD">
            <w:r>
              <w:t>3m+2n+2</w:t>
            </w:r>
            <w:r w:rsidR="00EC566D">
              <w:t>2</w:t>
            </w:r>
          </w:p>
        </w:tc>
        <w:tc>
          <w:tcPr>
            <w:tcW w:w="1984" w:type="dxa"/>
          </w:tcPr>
          <w:p w14:paraId="521F558B" w14:textId="77777777" w:rsidR="00063BBD" w:rsidRDefault="00063BBD" w:rsidP="00063BBD"/>
        </w:tc>
      </w:tr>
      <w:tr w:rsidR="00063BBD" w14:paraId="22D98CF6" w14:textId="77777777" w:rsidTr="00067778">
        <w:tc>
          <w:tcPr>
            <w:tcW w:w="1659" w:type="dxa"/>
          </w:tcPr>
          <w:p w14:paraId="0B2662D5" w14:textId="77777777" w:rsidR="00063BBD" w:rsidRDefault="00063BBD" w:rsidP="00063BBD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5AAA316F" w14:textId="77777777" w:rsidR="00063BBD" w:rsidRDefault="00063BBD" w:rsidP="00063BBD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4E376808" w14:textId="77777777" w:rsidR="00063BBD" w:rsidRDefault="00063BBD" w:rsidP="00063BB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E9EECA6" w14:textId="24A43743" w:rsidR="00063BBD" w:rsidRDefault="00063BBD" w:rsidP="00063BBD">
            <w:r>
              <w:t>3m+2n+2</w:t>
            </w:r>
            <w:r w:rsidR="00EC566D">
              <w:t>3</w:t>
            </w:r>
          </w:p>
        </w:tc>
        <w:tc>
          <w:tcPr>
            <w:tcW w:w="1984" w:type="dxa"/>
          </w:tcPr>
          <w:p w14:paraId="71E96BCD" w14:textId="77777777" w:rsidR="00063BBD" w:rsidRDefault="00063BBD" w:rsidP="00063BBD">
            <w:r>
              <w:rPr>
                <w:rFonts w:hint="eastAsia"/>
              </w:rPr>
              <w:t>校验</w:t>
            </w:r>
          </w:p>
        </w:tc>
      </w:tr>
    </w:tbl>
    <w:p w14:paraId="145E7F8F" w14:textId="5EC4878D" w:rsidR="00252281" w:rsidRDefault="005D4B18" w:rsidP="00067778">
      <w:r>
        <w:tab/>
      </w:r>
      <w:r>
        <w:rPr>
          <w:rFonts w:hint="eastAsia"/>
        </w:rPr>
        <w:t>当</w:t>
      </w:r>
      <w:r w:rsidR="00691805">
        <w:rPr>
          <w:rFonts w:hint="eastAsia"/>
        </w:rPr>
        <w:t>m</w:t>
      </w:r>
      <w:r w:rsidR="00691805">
        <w:t xml:space="preserve"> = 106</w:t>
      </w:r>
      <w:r w:rsidR="00691805">
        <w:rPr>
          <w:rFonts w:hint="eastAsia"/>
        </w:rPr>
        <w:t>，</w:t>
      </w:r>
      <w:r>
        <w:rPr>
          <w:rFonts w:hint="eastAsia"/>
        </w:rPr>
        <w:t>n</w:t>
      </w:r>
      <w:r>
        <w:t xml:space="preserve"> = 11000</w:t>
      </w:r>
      <w:r>
        <w:rPr>
          <w:rFonts w:hint="eastAsia"/>
        </w:rPr>
        <w:t>时，一帧</w:t>
      </w:r>
      <w:r>
        <w:rPr>
          <w:rFonts w:hint="eastAsia"/>
        </w:rPr>
        <w:t>P</w:t>
      </w:r>
      <w:r>
        <w:t>POFTW</w:t>
      </w:r>
      <w:r>
        <w:rPr>
          <w:rFonts w:hint="eastAsia"/>
        </w:rPr>
        <w:t>共上传</w:t>
      </w:r>
      <w:r>
        <w:t>223</w:t>
      </w:r>
      <w:r w:rsidR="00175B60">
        <w:t>4</w:t>
      </w:r>
      <w:r w:rsidR="00EC566D">
        <w:t>2</w:t>
      </w:r>
      <w:r>
        <w:rPr>
          <w:rFonts w:hint="eastAsia"/>
        </w:rPr>
        <w:t>个字（</w:t>
      </w:r>
      <w:r>
        <w:rPr>
          <w:rFonts w:hint="eastAsia"/>
        </w:rPr>
        <w:t>1</w:t>
      </w:r>
      <w:r>
        <w:t xml:space="preserve">6 </w:t>
      </w:r>
      <w:r>
        <w:rPr>
          <w:rFonts w:hint="eastAsia"/>
        </w:rPr>
        <w:t>bit</w:t>
      </w:r>
      <w:r>
        <w:rPr>
          <w:rFonts w:hint="eastAsia"/>
        </w:rPr>
        <w:t>）</w:t>
      </w:r>
      <w:r w:rsidR="00252281">
        <w:rPr>
          <w:rFonts w:hint="eastAsia"/>
        </w:rPr>
        <w:t>。</w:t>
      </w:r>
    </w:p>
    <w:p w14:paraId="5709BC7F" w14:textId="77777777" w:rsidR="00252281" w:rsidRDefault="00252281">
      <w:pPr>
        <w:widowControl/>
        <w:spacing w:line="240" w:lineRule="auto"/>
        <w:jc w:val="left"/>
      </w:pPr>
      <w:r>
        <w:br w:type="page"/>
      </w:r>
    </w:p>
    <w:p w14:paraId="72A12E60" w14:textId="77777777" w:rsidR="00067778" w:rsidRDefault="00067778" w:rsidP="00067778"/>
    <w:p w14:paraId="0BAB33C0" w14:textId="25AF90F9" w:rsidR="00252281" w:rsidRDefault="00252281" w:rsidP="00252281">
      <w:pPr>
        <w:pStyle w:val="3"/>
      </w:pPr>
      <w:r>
        <w:rPr>
          <w:rFonts w:hint="eastAsia"/>
        </w:rPr>
        <w:t>PPS</w:t>
      </w:r>
      <w:r>
        <w:t>hort</w:t>
      </w:r>
      <w:r>
        <w:rPr>
          <w:rFonts w:hint="eastAsia"/>
        </w:rPr>
        <w:t>模式</w:t>
      </w:r>
    </w:p>
    <w:p w14:paraId="37EA3DF7" w14:textId="49C36BB0" w:rsidR="00252281" w:rsidRDefault="00252281" w:rsidP="00252281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PPS</w:t>
      </w:r>
      <w:r>
        <w:t>hort</w:t>
      </w:r>
      <w:r>
        <w:rPr>
          <w:rFonts w:hint="eastAsia"/>
        </w:rPr>
        <w:t>模式序列参数配置</w:t>
      </w:r>
    </w:p>
    <w:tbl>
      <w:tblPr>
        <w:tblW w:w="68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1"/>
        <w:gridCol w:w="1109"/>
        <w:gridCol w:w="1065"/>
        <w:gridCol w:w="1133"/>
        <w:gridCol w:w="1066"/>
        <w:gridCol w:w="1066"/>
      </w:tblGrid>
      <w:tr w:rsidR="00252281" w14:paraId="567331EA" w14:textId="77777777" w:rsidTr="00515979">
        <w:trPr>
          <w:jc w:val="center"/>
        </w:trPr>
        <w:tc>
          <w:tcPr>
            <w:tcW w:w="1381" w:type="dxa"/>
            <w:vAlign w:val="center"/>
          </w:tcPr>
          <w:p w14:paraId="55F3B0A3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00CC4D16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109" w:type="dxa"/>
            <w:vAlign w:val="center"/>
          </w:tcPr>
          <w:p w14:paraId="38B5FFBD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3920B8B9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65" w:type="dxa"/>
            <w:vAlign w:val="center"/>
          </w:tcPr>
          <w:p w14:paraId="375B65F4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486305D3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33" w:type="dxa"/>
            <w:vAlign w:val="center"/>
          </w:tcPr>
          <w:p w14:paraId="19E354BC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66" w:type="dxa"/>
            <w:vAlign w:val="center"/>
          </w:tcPr>
          <w:p w14:paraId="4136650C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5ECF5267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66" w:type="dxa"/>
            <w:vAlign w:val="center"/>
          </w:tcPr>
          <w:p w14:paraId="5299197A" w14:textId="77777777" w:rsidR="00252281" w:rsidRDefault="00252281" w:rsidP="00515979">
            <w:pPr>
              <w:pStyle w:val="a7"/>
            </w:pPr>
            <w:r>
              <w:t>index</w:t>
            </w:r>
          </w:p>
        </w:tc>
      </w:tr>
      <w:tr w:rsidR="00252281" w14:paraId="1EA01227" w14:textId="77777777" w:rsidTr="00515979">
        <w:trPr>
          <w:jc w:val="center"/>
        </w:trPr>
        <w:tc>
          <w:tcPr>
            <w:tcW w:w="1381" w:type="dxa"/>
            <w:vAlign w:val="center"/>
          </w:tcPr>
          <w:p w14:paraId="1C4EBA9F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109" w:type="dxa"/>
            <w:vAlign w:val="center"/>
          </w:tcPr>
          <w:p w14:paraId="135A2CB9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</w:t>
            </w:r>
            <w:r>
              <w:t>8</w:t>
            </w:r>
            <w:r>
              <w:rPr>
                <w:rFonts w:hint="eastAsia"/>
              </w:rPr>
              <w:t>00+</w:t>
            </w:r>
          </w:p>
        </w:tc>
        <w:tc>
          <w:tcPr>
            <w:tcW w:w="1065" w:type="dxa"/>
            <w:vAlign w:val="center"/>
          </w:tcPr>
          <w:p w14:paraId="05726936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113AF258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00</w:t>
            </w:r>
            <w:r>
              <w:t>0</w:t>
            </w:r>
          </w:p>
        </w:tc>
        <w:tc>
          <w:tcPr>
            <w:tcW w:w="1066" w:type="dxa"/>
            <w:vAlign w:val="center"/>
          </w:tcPr>
          <w:p w14:paraId="1D6FD683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66" w:type="dxa"/>
            <w:vAlign w:val="center"/>
          </w:tcPr>
          <w:p w14:paraId="6685306F" w14:textId="77777777" w:rsidR="00252281" w:rsidRDefault="00252281" w:rsidP="00515979">
            <w:pPr>
              <w:pStyle w:val="a7"/>
            </w:pPr>
            <w:r>
              <w:t>1</w:t>
            </w:r>
          </w:p>
        </w:tc>
      </w:tr>
      <w:tr w:rsidR="00252281" w14:paraId="2DFAFADE" w14:textId="77777777" w:rsidTr="00515979">
        <w:trPr>
          <w:jc w:val="center"/>
        </w:trPr>
        <w:tc>
          <w:tcPr>
            <w:tcW w:w="1381" w:type="dxa"/>
            <w:vAlign w:val="center"/>
          </w:tcPr>
          <w:p w14:paraId="7DE5375C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C</w:t>
            </w:r>
          </w:p>
        </w:tc>
        <w:tc>
          <w:tcPr>
            <w:tcW w:w="1109" w:type="dxa"/>
            <w:vAlign w:val="center"/>
          </w:tcPr>
          <w:p w14:paraId="5D89B26A" w14:textId="77777777" w:rsidR="00252281" w:rsidRDefault="00252281" w:rsidP="00515979">
            <w:pPr>
              <w:pStyle w:val="a7"/>
            </w:pPr>
            <w:r>
              <w:t>4</w:t>
            </w:r>
            <w:r>
              <w:rPr>
                <w:rFonts w:hint="eastAsia"/>
              </w:rPr>
              <w:t>0</w:t>
            </w:r>
          </w:p>
        </w:tc>
        <w:tc>
          <w:tcPr>
            <w:tcW w:w="1065" w:type="dxa"/>
            <w:vAlign w:val="center"/>
          </w:tcPr>
          <w:p w14:paraId="068E7F3A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23B38B12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50</w:t>
            </w:r>
          </w:p>
        </w:tc>
        <w:tc>
          <w:tcPr>
            <w:tcW w:w="1066" w:type="dxa"/>
            <w:vAlign w:val="center"/>
          </w:tcPr>
          <w:p w14:paraId="39EAF174" w14:textId="77777777" w:rsidR="00252281" w:rsidRDefault="00252281" w:rsidP="00515979">
            <w:pPr>
              <w:pStyle w:val="a7"/>
            </w:pPr>
            <w:r>
              <w:t>100</w:t>
            </w:r>
          </w:p>
        </w:tc>
        <w:tc>
          <w:tcPr>
            <w:tcW w:w="1066" w:type="dxa"/>
            <w:vAlign w:val="center"/>
          </w:tcPr>
          <w:p w14:paraId="053DC6A9" w14:textId="77777777" w:rsidR="00252281" w:rsidRDefault="00252281" w:rsidP="00515979">
            <w:pPr>
              <w:pStyle w:val="a7"/>
            </w:pPr>
            <w:r>
              <w:t>2</w:t>
            </w:r>
          </w:p>
        </w:tc>
      </w:tr>
      <w:tr w:rsidR="00252281" w14:paraId="285F3F47" w14:textId="77777777" w:rsidTr="00515979">
        <w:trPr>
          <w:jc w:val="center"/>
        </w:trPr>
        <w:tc>
          <w:tcPr>
            <w:tcW w:w="6820" w:type="dxa"/>
            <w:gridSpan w:val="6"/>
            <w:vAlign w:val="center"/>
          </w:tcPr>
          <w:p w14:paraId="1076D657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3A098A38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决定，该模式默认采集周期为</w:t>
            </w:r>
            <w:r>
              <w:t>10s</w:t>
            </w:r>
            <w:r>
              <w:rPr>
                <w:rFonts w:hint="eastAsia"/>
              </w:rPr>
              <w:t>，最小采集周期为</w:t>
            </w:r>
            <w:r>
              <w:t>10s</w:t>
            </w:r>
            <w:r>
              <w:rPr>
                <w:rFonts w:hint="eastAsia"/>
              </w:rPr>
              <w:t>。</w:t>
            </w:r>
          </w:p>
          <w:p w14:paraId="1B084C2E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2、该模式共2组序列，共</w:t>
            </w:r>
            <w:r>
              <w:t>101</w:t>
            </w:r>
            <w:r>
              <w:rPr>
                <w:rFonts w:hint="eastAsia"/>
              </w:rPr>
              <w:t>个序列,共</w:t>
            </w:r>
            <w:r>
              <w:t>6000</w:t>
            </w:r>
            <w:r>
              <w:rPr>
                <w:rFonts w:hint="eastAsia"/>
              </w:rPr>
              <w:t>个回波点；即附录一中的参数N</w:t>
            </w:r>
            <w:r>
              <w:t>index=2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01,Necho=6000</w:t>
            </w:r>
          </w:p>
        </w:tc>
      </w:tr>
    </w:tbl>
    <w:p w14:paraId="5B596DB5" w14:textId="31212FAA" w:rsidR="00252281" w:rsidRDefault="00252281" w:rsidP="00252281">
      <w:pPr>
        <w:ind w:firstLine="420"/>
      </w:pPr>
      <w:r w:rsidRPr="00C35447">
        <w:rPr>
          <w:rFonts w:hint="eastAsia"/>
          <w:highlight w:val="yellow"/>
        </w:rPr>
        <w:t>脉冲序列一共有</w:t>
      </w:r>
      <w:r>
        <w:rPr>
          <w:highlight w:val="yellow"/>
        </w:rPr>
        <w:t>101</w:t>
      </w:r>
      <w:r w:rsidRPr="00C35447">
        <w:rPr>
          <w:rFonts w:hint="eastAsia"/>
          <w:highlight w:val="yellow"/>
        </w:rPr>
        <w:t>个，回波点数为</w:t>
      </w:r>
      <w:r>
        <w:rPr>
          <w:highlight w:val="yellow"/>
        </w:rPr>
        <w:t>6000</w:t>
      </w:r>
      <w:r w:rsidRPr="00C35447">
        <w:rPr>
          <w:rFonts w:hint="eastAsia"/>
          <w:highlight w:val="yellow"/>
        </w:rPr>
        <w:t>个。</w:t>
      </w:r>
      <w:r>
        <w:rPr>
          <w:rFonts w:hint="eastAsia"/>
        </w:rPr>
        <w:t>PPSh</w:t>
      </w:r>
      <w:r>
        <w:t>ort</w:t>
      </w:r>
      <w:r>
        <w:rPr>
          <w:rFonts w:hint="eastAsia"/>
        </w:rPr>
        <w:t>模式上传给主控板的数据格式如下表所示。</w:t>
      </w:r>
    </w:p>
    <w:p w14:paraId="33A70E7E" w14:textId="294B4025" w:rsidR="00252281" w:rsidRDefault="00252281" w:rsidP="00252281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12</w:t>
      </w:r>
      <w:r>
        <w:fldChar w:fldCharType="end"/>
      </w:r>
      <w:r>
        <w:t xml:space="preserve"> PPShort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252281" w14:paraId="5C120384" w14:textId="77777777" w:rsidTr="00515979">
        <w:tc>
          <w:tcPr>
            <w:tcW w:w="1659" w:type="dxa"/>
          </w:tcPr>
          <w:p w14:paraId="6BDEC71B" w14:textId="77777777" w:rsidR="00252281" w:rsidRDefault="00252281" w:rsidP="00515979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5C893AC3" w14:textId="77777777" w:rsidR="00252281" w:rsidRDefault="00252281" w:rsidP="00515979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17A030AC" w14:textId="77777777" w:rsidR="00252281" w:rsidRDefault="00252281" w:rsidP="00515979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7777E430" w14:textId="77777777" w:rsidR="00252281" w:rsidRDefault="00252281" w:rsidP="00515979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4D79FDFF" w14:textId="77777777" w:rsidR="00252281" w:rsidRDefault="00252281" w:rsidP="00515979">
            <w:r>
              <w:rPr>
                <w:rFonts w:hint="eastAsia"/>
              </w:rPr>
              <w:t>备注</w:t>
            </w:r>
          </w:p>
        </w:tc>
      </w:tr>
      <w:tr w:rsidR="00252281" w14:paraId="058619DC" w14:textId="77777777" w:rsidTr="00515979">
        <w:tc>
          <w:tcPr>
            <w:tcW w:w="1659" w:type="dxa"/>
          </w:tcPr>
          <w:p w14:paraId="3A1DBDAA" w14:textId="77777777" w:rsidR="00252281" w:rsidRDefault="00252281" w:rsidP="00515979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2201ED04" w14:textId="4968050C" w:rsidR="00252281" w:rsidRDefault="00252281" w:rsidP="00515979">
            <w:r>
              <w:rPr>
                <w:rFonts w:hint="eastAsia"/>
              </w:rPr>
              <w:t>0</w:t>
            </w:r>
            <w:r>
              <w:t>x99</w:t>
            </w:r>
            <w:r w:rsidR="001706E9">
              <w:t>8</w:t>
            </w:r>
            <w:r>
              <w:t>5</w:t>
            </w:r>
          </w:p>
        </w:tc>
        <w:tc>
          <w:tcPr>
            <w:tcW w:w="1280" w:type="dxa"/>
          </w:tcPr>
          <w:p w14:paraId="3EEE6627" w14:textId="77777777" w:rsidR="00252281" w:rsidRDefault="00252281" w:rsidP="00515979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AD1CCBE" w14:textId="77777777" w:rsidR="00252281" w:rsidRDefault="00252281" w:rsidP="00515979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3DA8886A" w14:textId="77777777" w:rsidR="00252281" w:rsidRDefault="00252281" w:rsidP="00515979"/>
        </w:tc>
      </w:tr>
      <w:tr w:rsidR="00691805" w14:paraId="1CEAD445" w14:textId="77777777" w:rsidTr="00515979">
        <w:tc>
          <w:tcPr>
            <w:tcW w:w="1659" w:type="dxa"/>
          </w:tcPr>
          <w:p w14:paraId="3FE82662" w14:textId="2E5902A9" w:rsidR="00691805" w:rsidRDefault="00691805" w:rsidP="00691805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48156274" w14:textId="2AA1A846" w:rsidR="00691805" w:rsidRDefault="00691805" w:rsidP="00691805">
            <w:r>
              <w:t>3m+2n+2</w:t>
            </w:r>
            <w:r w:rsidR="00411F48">
              <w:t>3</w:t>
            </w:r>
          </w:p>
        </w:tc>
        <w:tc>
          <w:tcPr>
            <w:tcW w:w="1280" w:type="dxa"/>
          </w:tcPr>
          <w:p w14:paraId="776EE8B5" w14:textId="3B355803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4E26F85" w14:textId="087E42E9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2DDD469E" w14:textId="6ED9939F" w:rsidR="00691805" w:rsidRDefault="00691805" w:rsidP="00691805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411F48" w14:paraId="068C7944" w14:textId="77777777" w:rsidTr="00515979">
        <w:tc>
          <w:tcPr>
            <w:tcW w:w="1659" w:type="dxa"/>
          </w:tcPr>
          <w:p w14:paraId="14A4C843" w14:textId="5614E1DF" w:rsidR="00411F48" w:rsidRDefault="00411F48" w:rsidP="00691805">
            <w:r>
              <w:rPr>
                <w:rFonts w:hint="eastAsia"/>
              </w:rPr>
              <w:t>从机标识</w:t>
            </w:r>
          </w:p>
        </w:tc>
        <w:tc>
          <w:tcPr>
            <w:tcW w:w="2868" w:type="dxa"/>
          </w:tcPr>
          <w:p w14:paraId="10A3655F" w14:textId="49EAFFDB" w:rsidR="00411F48" w:rsidRDefault="00411F48" w:rsidP="00691805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6774955F" w14:textId="576662A1" w:rsidR="00411F48" w:rsidRDefault="00411F48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E934FA0" w14:textId="0DE28DD0" w:rsidR="00411F48" w:rsidRDefault="00411F48" w:rsidP="00691805">
            <w:r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 w14:paraId="74629F76" w14:textId="77777777" w:rsidR="00411F48" w:rsidRDefault="00411F48" w:rsidP="00691805"/>
        </w:tc>
      </w:tr>
      <w:tr w:rsidR="00691805" w14:paraId="3258CF50" w14:textId="77777777" w:rsidTr="00515979">
        <w:tc>
          <w:tcPr>
            <w:tcW w:w="1659" w:type="dxa"/>
          </w:tcPr>
          <w:p w14:paraId="049ACE1D" w14:textId="77777777" w:rsidR="00691805" w:rsidRDefault="00691805" w:rsidP="00691805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41E1E30F" w14:textId="189E0E45" w:rsidR="00691805" w:rsidRDefault="00691805" w:rsidP="00691805">
            <w:r w:rsidRPr="00E66284">
              <w:t>0x000</w:t>
            </w:r>
            <w:r>
              <w:t>6</w:t>
            </w:r>
          </w:p>
        </w:tc>
        <w:tc>
          <w:tcPr>
            <w:tcW w:w="1280" w:type="dxa"/>
          </w:tcPr>
          <w:p w14:paraId="11D09CF4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B2202B4" w14:textId="58FB0A57" w:rsidR="00691805" w:rsidRDefault="00411F48" w:rsidP="00691805">
            <w:r>
              <w:rPr>
                <w:rFonts w:hint="eastAsia"/>
              </w:rPr>
              <w:t>3</w:t>
            </w:r>
          </w:p>
        </w:tc>
        <w:tc>
          <w:tcPr>
            <w:tcW w:w="1984" w:type="dxa"/>
          </w:tcPr>
          <w:p w14:paraId="32CE6080" w14:textId="77777777" w:rsidR="00691805" w:rsidRDefault="00691805" w:rsidP="00691805">
            <w:r>
              <w:rPr>
                <w:rFonts w:hint="eastAsia"/>
              </w:rPr>
              <w:t>测井模式字</w:t>
            </w:r>
          </w:p>
        </w:tc>
      </w:tr>
      <w:tr w:rsidR="00691805" w14:paraId="4768B527" w14:textId="77777777" w:rsidTr="00515979">
        <w:tc>
          <w:tcPr>
            <w:tcW w:w="1659" w:type="dxa"/>
          </w:tcPr>
          <w:p w14:paraId="14160E7A" w14:textId="39E68C7D" w:rsidR="00691805" w:rsidRDefault="008A39F1" w:rsidP="00691805">
            <w:r>
              <w:rPr>
                <w:rFonts w:hint="eastAsia"/>
              </w:rPr>
              <w:t>工作</w:t>
            </w:r>
            <w:r w:rsidR="00691805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2D360CB4" w14:textId="77777777" w:rsidR="00691805" w:rsidRDefault="00691805" w:rsidP="00691805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0D921994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8EC017B" w14:textId="73D4022C" w:rsidR="00691805" w:rsidRDefault="00411F48" w:rsidP="00691805">
            <w:r>
              <w:rPr>
                <w:rFonts w:hint="eastAsia"/>
              </w:rPr>
              <w:t>4</w:t>
            </w:r>
          </w:p>
        </w:tc>
        <w:tc>
          <w:tcPr>
            <w:tcW w:w="1984" w:type="dxa"/>
          </w:tcPr>
          <w:p w14:paraId="5101A6CC" w14:textId="77777777" w:rsidR="00691805" w:rsidRDefault="00691805" w:rsidP="00691805">
            <w:r>
              <w:rPr>
                <w:rFonts w:hint="eastAsia"/>
              </w:rPr>
              <w:t>工作频率</w:t>
            </w:r>
          </w:p>
        </w:tc>
      </w:tr>
      <w:tr w:rsidR="00691805" w14:paraId="36319717" w14:textId="77777777" w:rsidTr="00515979">
        <w:tc>
          <w:tcPr>
            <w:tcW w:w="1659" w:type="dxa"/>
          </w:tcPr>
          <w:p w14:paraId="16FA793B" w14:textId="77777777" w:rsidR="00691805" w:rsidRDefault="00691805" w:rsidP="00691805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22097AAB" w14:textId="77777777" w:rsidR="00691805" w:rsidRDefault="00691805" w:rsidP="00691805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60B3A85E" w14:textId="77777777" w:rsidR="00691805" w:rsidRDefault="00691805" w:rsidP="00691805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674F0B77" w14:textId="4B0E7716" w:rsidR="00691805" w:rsidRDefault="00411F48" w:rsidP="00691805">
            <w:r>
              <w:rPr>
                <w:rFonts w:hint="eastAsia"/>
              </w:rPr>
              <w:t>5</w:t>
            </w:r>
          </w:p>
        </w:tc>
        <w:tc>
          <w:tcPr>
            <w:tcW w:w="1984" w:type="dxa"/>
          </w:tcPr>
          <w:p w14:paraId="5E77D4F5" w14:textId="77777777" w:rsidR="00691805" w:rsidRDefault="00691805" w:rsidP="00691805"/>
        </w:tc>
      </w:tr>
      <w:tr w:rsidR="00691805" w14:paraId="204095FA" w14:textId="77777777" w:rsidTr="00515979">
        <w:tc>
          <w:tcPr>
            <w:tcW w:w="1659" w:type="dxa"/>
          </w:tcPr>
          <w:p w14:paraId="277E3043" w14:textId="77777777" w:rsidR="00691805" w:rsidRDefault="00691805" w:rsidP="00691805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2F0E4B30" w14:textId="77777777" w:rsidR="00691805" w:rsidRDefault="00691805" w:rsidP="00691805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526749E7" w14:textId="77777777" w:rsidR="00691805" w:rsidRDefault="00691805" w:rsidP="00691805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5F8AF81C" w14:textId="3A993EBC" w:rsidR="00691805" w:rsidRDefault="00411F48" w:rsidP="00691805">
            <w:r>
              <w:t>8</w:t>
            </w:r>
          </w:p>
        </w:tc>
        <w:tc>
          <w:tcPr>
            <w:tcW w:w="1984" w:type="dxa"/>
          </w:tcPr>
          <w:p w14:paraId="715D382A" w14:textId="77777777" w:rsidR="00691805" w:rsidRDefault="00691805" w:rsidP="00691805"/>
        </w:tc>
      </w:tr>
      <w:tr w:rsidR="00691805" w14:paraId="091005E0" w14:textId="77777777" w:rsidTr="00515979">
        <w:tc>
          <w:tcPr>
            <w:tcW w:w="1659" w:type="dxa"/>
          </w:tcPr>
          <w:p w14:paraId="68C64EE4" w14:textId="77777777" w:rsidR="00691805" w:rsidRDefault="00691805" w:rsidP="00691805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1ACD6E13" w14:textId="77777777" w:rsidR="00691805" w:rsidRDefault="00691805" w:rsidP="00691805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5604A24C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AD31DD2" w14:textId="736B751F" w:rsidR="00691805" w:rsidRDefault="00691805" w:rsidP="00691805">
            <w:r>
              <w:t>1</w:t>
            </w:r>
            <w:r w:rsidR="00411F48">
              <w:t>7</w:t>
            </w:r>
          </w:p>
        </w:tc>
        <w:tc>
          <w:tcPr>
            <w:tcW w:w="1984" w:type="dxa"/>
          </w:tcPr>
          <w:p w14:paraId="602BBD74" w14:textId="77777777" w:rsidR="00691805" w:rsidRDefault="00691805" w:rsidP="00691805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691805" w14:paraId="0368D8A5" w14:textId="77777777" w:rsidTr="00515979">
        <w:tc>
          <w:tcPr>
            <w:tcW w:w="1659" w:type="dxa"/>
          </w:tcPr>
          <w:p w14:paraId="46BE2A15" w14:textId="77777777" w:rsidR="00691805" w:rsidRDefault="00691805" w:rsidP="00691805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08613AF4" w14:textId="72846FC6" w:rsidR="00691805" w:rsidRPr="008B3FCC" w:rsidRDefault="00FE301B" w:rsidP="00691805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151F5585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E208F9A" w14:textId="4DC5A090" w:rsidR="00691805" w:rsidRDefault="00691805" w:rsidP="00691805">
            <w:r>
              <w:rPr>
                <w:rFonts w:hint="eastAsia"/>
              </w:rPr>
              <w:t>1</w:t>
            </w:r>
            <w:r w:rsidR="00411F48">
              <w:t>8</w:t>
            </w:r>
          </w:p>
        </w:tc>
        <w:tc>
          <w:tcPr>
            <w:tcW w:w="1984" w:type="dxa"/>
          </w:tcPr>
          <w:p w14:paraId="7232014D" w14:textId="77777777" w:rsidR="00691805" w:rsidRDefault="00691805" w:rsidP="00691805">
            <w:r>
              <w:rPr>
                <w:rFonts w:hint="eastAsia"/>
              </w:rPr>
              <w:t>参考幅值</w:t>
            </w:r>
          </w:p>
        </w:tc>
      </w:tr>
      <w:tr w:rsidR="00691805" w14:paraId="35F99053" w14:textId="77777777" w:rsidTr="00515979">
        <w:tc>
          <w:tcPr>
            <w:tcW w:w="1659" w:type="dxa"/>
          </w:tcPr>
          <w:p w14:paraId="684BD42E" w14:textId="77777777" w:rsidR="00691805" w:rsidRDefault="00691805" w:rsidP="00691805">
            <w:r>
              <w:t>Width90Pulse</w:t>
            </w:r>
          </w:p>
        </w:tc>
        <w:tc>
          <w:tcPr>
            <w:tcW w:w="2868" w:type="dxa"/>
            <w:vAlign w:val="center"/>
          </w:tcPr>
          <w:p w14:paraId="4017E94A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705D8A08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F85400E" w14:textId="52A6B170" w:rsidR="00691805" w:rsidRDefault="00691805" w:rsidP="00691805">
            <w:r>
              <w:rPr>
                <w:rFonts w:hint="eastAsia"/>
              </w:rPr>
              <w:t>1</w:t>
            </w:r>
            <w:r w:rsidR="00411F48">
              <w:t>9</w:t>
            </w:r>
          </w:p>
        </w:tc>
        <w:tc>
          <w:tcPr>
            <w:tcW w:w="1984" w:type="dxa"/>
          </w:tcPr>
          <w:p w14:paraId="45F72956" w14:textId="77777777" w:rsidR="00691805" w:rsidRDefault="00691805" w:rsidP="00691805"/>
        </w:tc>
      </w:tr>
      <w:tr w:rsidR="00691805" w14:paraId="439DC76E" w14:textId="77777777" w:rsidTr="00515979">
        <w:tc>
          <w:tcPr>
            <w:tcW w:w="1659" w:type="dxa"/>
          </w:tcPr>
          <w:p w14:paraId="42228FF3" w14:textId="77777777" w:rsidR="00691805" w:rsidRDefault="00691805" w:rsidP="00691805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42F94846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70568DF4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390B264" w14:textId="67D926FD" w:rsidR="00691805" w:rsidRDefault="00411F48" w:rsidP="00691805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984" w:type="dxa"/>
          </w:tcPr>
          <w:p w14:paraId="21187DC6" w14:textId="77777777" w:rsidR="00691805" w:rsidRDefault="00691805" w:rsidP="00691805">
            <w:r>
              <w:rPr>
                <w:rFonts w:hint="eastAsia"/>
              </w:rPr>
              <w:t>相位标识</w:t>
            </w:r>
          </w:p>
        </w:tc>
      </w:tr>
      <w:tr w:rsidR="00691805" w14:paraId="370A5878" w14:textId="77777777" w:rsidTr="00515979">
        <w:tc>
          <w:tcPr>
            <w:tcW w:w="1659" w:type="dxa"/>
          </w:tcPr>
          <w:p w14:paraId="16F8B123" w14:textId="77777777" w:rsidR="00691805" w:rsidRDefault="00691805" w:rsidP="00691805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5DB04DF3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4FAB52FF" w14:textId="77777777" w:rsidR="00691805" w:rsidRDefault="00691805" w:rsidP="00691805">
            <w:r>
              <w:rPr>
                <w:rFonts w:hint="eastAsia"/>
              </w:rPr>
              <w:t>2*n</w:t>
            </w:r>
          </w:p>
        </w:tc>
        <w:tc>
          <w:tcPr>
            <w:tcW w:w="1276" w:type="dxa"/>
          </w:tcPr>
          <w:p w14:paraId="7A9BD3CE" w14:textId="3A69C0CD" w:rsidR="00691805" w:rsidRDefault="00691805" w:rsidP="00691805">
            <w:r>
              <w:t>2</w:t>
            </w:r>
            <w:r w:rsidR="00411F48">
              <w:t>1</w:t>
            </w:r>
          </w:p>
        </w:tc>
        <w:tc>
          <w:tcPr>
            <w:tcW w:w="1984" w:type="dxa"/>
          </w:tcPr>
          <w:p w14:paraId="47197781" w14:textId="77777777" w:rsidR="00691805" w:rsidRDefault="00691805" w:rsidP="00691805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691805" w14:paraId="4798F74C" w14:textId="77777777" w:rsidTr="00515979">
        <w:tc>
          <w:tcPr>
            <w:tcW w:w="1659" w:type="dxa"/>
          </w:tcPr>
          <w:p w14:paraId="22F0CDCF" w14:textId="77777777" w:rsidR="00691805" w:rsidRDefault="00691805" w:rsidP="00691805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0B144C5A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24C1DD7B" w14:textId="55C156C7" w:rsidR="00691805" w:rsidRDefault="00691805" w:rsidP="00691805">
            <w:r>
              <w:rPr>
                <w:rFonts w:hint="eastAsia"/>
              </w:rPr>
              <w:t>1</w:t>
            </w:r>
            <w:r>
              <w:t>01</w:t>
            </w:r>
          </w:p>
        </w:tc>
        <w:tc>
          <w:tcPr>
            <w:tcW w:w="1276" w:type="dxa"/>
          </w:tcPr>
          <w:p w14:paraId="3C5A87C8" w14:textId="2143DA08" w:rsidR="00691805" w:rsidRDefault="00691805" w:rsidP="00691805">
            <w:r>
              <w:rPr>
                <w:rFonts w:hint="eastAsia"/>
              </w:rPr>
              <w:t>2</w:t>
            </w:r>
            <w:r>
              <w:t>n+2</w:t>
            </w:r>
            <w:r w:rsidR="00411F48">
              <w:t>1</w:t>
            </w:r>
          </w:p>
        </w:tc>
        <w:tc>
          <w:tcPr>
            <w:tcW w:w="1984" w:type="dxa"/>
          </w:tcPr>
          <w:p w14:paraId="7817E429" w14:textId="77777777" w:rsidR="00691805" w:rsidRDefault="00691805" w:rsidP="00691805"/>
        </w:tc>
      </w:tr>
      <w:tr w:rsidR="00691805" w14:paraId="76DF54C6" w14:textId="77777777" w:rsidTr="00515979">
        <w:tc>
          <w:tcPr>
            <w:tcW w:w="1659" w:type="dxa"/>
          </w:tcPr>
          <w:p w14:paraId="525408EF" w14:textId="77777777" w:rsidR="00691805" w:rsidRDefault="00691805" w:rsidP="00691805">
            <w:r>
              <w:lastRenderedPageBreak/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7CE788FE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597F861D" w14:textId="0B92D573" w:rsidR="00691805" w:rsidRDefault="00691805" w:rsidP="00691805">
            <w:r>
              <w:t>101</w:t>
            </w:r>
          </w:p>
        </w:tc>
        <w:tc>
          <w:tcPr>
            <w:tcW w:w="1276" w:type="dxa"/>
          </w:tcPr>
          <w:p w14:paraId="0C48DA89" w14:textId="5BE03522" w:rsidR="00691805" w:rsidRDefault="00691805" w:rsidP="00691805">
            <w:r>
              <w:t>m+</w:t>
            </w:r>
            <w:r>
              <w:rPr>
                <w:rFonts w:hint="eastAsia"/>
              </w:rPr>
              <w:t>2n+</w:t>
            </w:r>
            <w:r>
              <w:t>2</w:t>
            </w:r>
            <w:r w:rsidR="00411F48">
              <w:t>1</w:t>
            </w:r>
          </w:p>
        </w:tc>
        <w:tc>
          <w:tcPr>
            <w:tcW w:w="1984" w:type="dxa"/>
          </w:tcPr>
          <w:p w14:paraId="61F45EA2" w14:textId="77777777" w:rsidR="00691805" w:rsidRDefault="00691805" w:rsidP="00691805"/>
        </w:tc>
      </w:tr>
      <w:tr w:rsidR="00691805" w14:paraId="6AD0DB82" w14:textId="77777777" w:rsidTr="00515979">
        <w:tc>
          <w:tcPr>
            <w:tcW w:w="1659" w:type="dxa"/>
          </w:tcPr>
          <w:p w14:paraId="70C42DA8" w14:textId="77777777" w:rsidR="00691805" w:rsidRDefault="00691805" w:rsidP="00691805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31187E71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13B78AFF" w14:textId="51B7FFBB" w:rsidR="00691805" w:rsidRDefault="00691805" w:rsidP="00691805">
            <w:r>
              <w:t>101</w:t>
            </w:r>
          </w:p>
        </w:tc>
        <w:tc>
          <w:tcPr>
            <w:tcW w:w="1276" w:type="dxa"/>
          </w:tcPr>
          <w:p w14:paraId="035C193B" w14:textId="52DA4C00" w:rsidR="00691805" w:rsidRDefault="00691805" w:rsidP="00691805">
            <w:r>
              <w:t>2m+</w:t>
            </w:r>
            <w:r>
              <w:rPr>
                <w:rFonts w:hint="eastAsia"/>
              </w:rPr>
              <w:t>2</w:t>
            </w:r>
            <w:r>
              <w:t>n+2</w:t>
            </w:r>
            <w:r w:rsidR="00411F48">
              <w:t>1</w:t>
            </w:r>
          </w:p>
        </w:tc>
        <w:tc>
          <w:tcPr>
            <w:tcW w:w="1984" w:type="dxa"/>
          </w:tcPr>
          <w:p w14:paraId="7F408F92" w14:textId="77777777" w:rsidR="00691805" w:rsidRDefault="00691805" w:rsidP="00691805"/>
        </w:tc>
      </w:tr>
      <w:tr w:rsidR="00357494" w14:paraId="5C50543B" w14:textId="77777777" w:rsidTr="00515979">
        <w:tc>
          <w:tcPr>
            <w:tcW w:w="1659" w:type="dxa"/>
          </w:tcPr>
          <w:p w14:paraId="16626DE3" w14:textId="76076147" w:rsidR="00357494" w:rsidRDefault="00357494" w:rsidP="00357494">
            <w:r>
              <w:rPr>
                <w:rFonts w:hint="eastAsia"/>
              </w:rPr>
              <w:t>中心频率</w:t>
            </w:r>
          </w:p>
        </w:tc>
        <w:tc>
          <w:tcPr>
            <w:tcW w:w="2868" w:type="dxa"/>
            <w:vAlign w:val="center"/>
          </w:tcPr>
          <w:p w14:paraId="591E6E29" w14:textId="142BE3C5" w:rsidR="00357494" w:rsidRDefault="00357494" w:rsidP="0035749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7F750CC8" w14:textId="72CDC385" w:rsidR="00357494" w:rsidRDefault="00357494" w:rsidP="0035749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8785874" w14:textId="468EDCBD" w:rsidR="00357494" w:rsidRDefault="00357494" w:rsidP="00357494">
            <w:r>
              <w:t>3m+2n+2</w:t>
            </w:r>
            <w:r w:rsidR="00411F48">
              <w:t>1</w:t>
            </w:r>
          </w:p>
        </w:tc>
        <w:tc>
          <w:tcPr>
            <w:tcW w:w="1984" w:type="dxa"/>
          </w:tcPr>
          <w:p w14:paraId="4BE64776" w14:textId="77777777" w:rsidR="00357494" w:rsidRDefault="00357494" w:rsidP="00357494"/>
        </w:tc>
      </w:tr>
      <w:tr w:rsidR="00357494" w14:paraId="1A2764EA" w14:textId="77777777" w:rsidTr="00515979">
        <w:tc>
          <w:tcPr>
            <w:tcW w:w="1659" w:type="dxa"/>
          </w:tcPr>
          <w:p w14:paraId="0A4E45BF" w14:textId="6304703B" w:rsidR="00357494" w:rsidRDefault="00357494" w:rsidP="00357494">
            <w:r>
              <w:rPr>
                <w:rFonts w:hint="eastAsia"/>
              </w:rPr>
              <w:t>中心频率幅值</w:t>
            </w:r>
          </w:p>
        </w:tc>
        <w:tc>
          <w:tcPr>
            <w:tcW w:w="2868" w:type="dxa"/>
            <w:vAlign w:val="center"/>
          </w:tcPr>
          <w:p w14:paraId="77D6747E" w14:textId="3C527847" w:rsidR="00357494" w:rsidRDefault="00357494" w:rsidP="0035749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79400A3E" w14:textId="42DD0466" w:rsidR="00357494" w:rsidRDefault="00357494" w:rsidP="0035749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8D5F21F" w14:textId="16BE08FD" w:rsidR="00357494" w:rsidRDefault="00357494" w:rsidP="00357494">
            <w:r>
              <w:t>3m+2n+2</w:t>
            </w:r>
            <w:r w:rsidR="00411F48">
              <w:t>2</w:t>
            </w:r>
          </w:p>
        </w:tc>
        <w:tc>
          <w:tcPr>
            <w:tcW w:w="1984" w:type="dxa"/>
          </w:tcPr>
          <w:p w14:paraId="32B66402" w14:textId="77777777" w:rsidR="00357494" w:rsidRDefault="00357494" w:rsidP="00357494"/>
        </w:tc>
      </w:tr>
      <w:tr w:rsidR="00357494" w14:paraId="1C5DC8A7" w14:textId="77777777" w:rsidTr="00515979">
        <w:tc>
          <w:tcPr>
            <w:tcW w:w="1659" w:type="dxa"/>
          </w:tcPr>
          <w:p w14:paraId="6981F3A6" w14:textId="77777777" w:rsidR="00357494" w:rsidRDefault="00357494" w:rsidP="00357494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396D1706" w14:textId="77777777" w:rsidR="00357494" w:rsidRDefault="00357494" w:rsidP="0035749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2919145A" w14:textId="77777777" w:rsidR="00357494" w:rsidRDefault="00357494" w:rsidP="0035749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22E8C00" w14:textId="1EA3FBBE" w:rsidR="00357494" w:rsidRDefault="00357494" w:rsidP="00357494">
            <w:r>
              <w:t>3m+2n+2</w:t>
            </w:r>
            <w:r w:rsidR="00411F48">
              <w:t>3</w:t>
            </w:r>
          </w:p>
        </w:tc>
        <w:tc>
          <w:tcPr>
            <w:tcW w:w="1984" w:type="dxa"/>
          </w:tcPr>
          <w:p w14:paraId="0EBDA489" w14:textId="77777777" w:rsidR="00357494" w:rsidRDefault="00357494" w:rsidP="00357494">
            <w:r>
              <w:rPr>
                <w:rFonts w:hint="eastAsia"/>
              </w:rPr>
              <w:t>校验</w:t>
            </w:r>
          </w:p>
        </w:tc>
      </w:tr>
    </w:tbl>
    <w:p w14:paraId="612E6B04" w14:textId="7CEDA9AA" w:rsidR="00DD0407" w:rsidRDefault="00DD0407" w:rsidP="00252281">
      <w:r>
        <w:tab/>
      </w:r>
      <w:r>
        <w:rPr>
          <w:rFonts w:hint="eastAsia"/>
        </w:rPr>
        <w:t>当</w:t>
      </w:r>
      <w:r w:rsidR="00691805">
        <w:rPr>
          <w:rFonts w:hint="eastAsia"/>
        </w:rPr>
        <w:t>m</w:t>
      </w:r>
      <w:r w:rsidR="00691805">
        <w:t xml:space="preserve"> = 101</w:t>
      </w:r>
      <w:r w:rsidR="00691805">
        <w:rPr>
          <w:rFonts w:hint="eastAsia"/>
        </w:rPr>
        <w:t>，</w:t>
      </w:r>
      <w:r>
        <w:rPr>
          <w:rFonts w:hint="eastAsia"/>
        </w:rPr>
        <w:t>n</w:t>
      </w:r>
      <w:r>
        <w:t xml:space="preserve"> = 6000</w:t>
      </w:r>
      <w:r>
        <w:rPr>
          <w:rFonts w:hint="eastAsia"/>
        </w:rPr>
        <w:t>时，一帧</w:t>
      </w:r>
      <w:r>
        <w:rPr>
          <w:rFonts w:hint="eastAsia"/>
        </w:rPr>
        <w:t>PPS</w:t>
      </w:r>
      <w:r>
        <w:t>hort</w:t>
      </w:r>
      <w:r>
        <w:rPr>
          <w:rFonts w:hint="eastAsia"/>
        </w:rPr>
        <w:t>共上传</w:t>
      </w:r>
      <w:r>
        <w:t>1232</w:t>
      </w:r>
      <w:r w:rsidR="00411F48">
        <w:t>7</w:t>
      </w:r>
      <w:r>
        <w:rPr>
          <w:rFonts w:hint="eastAsia"/>
        </w:rPr>
        <w:t>个字（</w:t>
      </w:r>
      <w:r>
        <w:rPr>
          <w:rFonts w:hint="eastAsia"/>
        </w:rPr>
        <w:t>1</w:t>
      </w:r>
      <w:r>
        <w:t xml:space="preserve">6 </w:t>
      </w:r>
      <w:r>
        <w:rPr>
          <w:rFonts w:hint="eastAsia"/>
        </w:rPr>
        <w:t>bit</w:t>
      </w:r>
      <w:r>
        <w:rPr>
          <w:rFonts w:hint="eastAsia"/>
        </w:rPr>
        <w:t>）。</w:t>
      </w:r>
    </w:p>
    <w:p w14:paraId="1E50D86A" w14:textId="77777777" w:rsidR="00DD0407" w:rsidRDefault="00DD0407">
      <w:pPr>
        <w:widowControl/>
        <w:spacing w:line="240" w:lineRule="auto"/>
        <w:jc w:val="left"/>
      </w:pPr>
      <w:r>
        <w:br w:type="page"/>
      </w:r>
    </w:p>
    <w:p w14:paraId="25E6E562" w14:textId="0AE7B22C" w:rsidR="00252281" w:rsidRDefault="00DD0407" w:rsidP="00CF5669">
      <w:pPr>
        <w:pStyle w:val="2"/>
      </w:pPr>
      <w:r>
        <w:rPr>
          <w:rFonts w:hint="eastAsia"/>
        </w:rPr>
        <w:lastRenderedPageBreak/>
        <w:t>刻度模式</w:t>
      </w:r>
    </w:p>
    <w:p w14:paraId="75AAF156" w14:textId="1024C3CB" w:rsidR="00DD0407" w:rsidRDefault="009F63CD" w:rsidP="00515979">
      <w:pPr>
        <w:pStyle w:val="3"/>
      </w:pPr>
      <w:r>
        <w:rPr>
          <w:rFonts w:hint="eastAsia"/>
        </w:rPr>
        <w:t>磁场扫频模式</w:t>
      </w:r>
    </w:p>
    <w:p w14:paraId="6D780787" w14:textId="685E025C" w:rsidR="000624D4" w:rsidRPr="000624D4" w:rsidRDefault="000624D4" w:rsidP="000624D4">
      <w:pPr>
        <w:ind w:firstLine="420"/>
      </w:pPr>
      <w:r>
        <w:rPr>
          <w:rFonts w:hint="eastAsia"/>
        </w:rPr>
        <w:t>暂不做。</w:t>
      </w:r>
    </w:p>
    <w:p w14:paraId="08E591CE" w14:textId="6A174321" w:rsidR="009F63CD" w:rsidRDefault="009F63CD">
      <w:pPr>
        <w:widowControl/>
        <w:spacing w:line="240" w:lineRule="auto"/>
        <w:jc w:val="left"/>
      </w:pPr>
      <w:r>
        <w:br w:type="page"/>
      </w:r>
    </w:p>
    <w:p w14:paraId="19774B24" w14:textId="2B87BC79" w:rsidR="009F63CD" w:rsidRDefault="009F63CD" w:rsidP="009F63CD">
      <w:pPr>
        <w:pStyle w:val="3"/>
      </w:pPr>
      <w:r>
        <w:rPr>
          <w:rFonts w:hint="eastAsia"/>
        </w:rPr>
        <w:lastRenderedPageBreak/>
        <w:t>仪器扫频模式</w:t>
      </w:r>
    </w:p>
    <w:p w14:paraId="11563405" w14:textId="7F3DC5AF" w:rsidR="00B9473D" w:rsidRDefault="00B9473D" w:rsidP="00B9473D">
      <w:pPr>
        <w:ind w:firstLine="420"/>
      </w:pPr>
      <w:r>
        <w:rPr>
          <w:rFonts w:hint="eastAsia"/>
        </w:rPr>
        <w:t>一个中心点频率</w:t>
      </w:r>
      <w:r>
        <w:rPr>
          <w:rFonts w:hint="eastAsia"/>
        </w:rPr>
        <w:t>C</w:t>
      </w:r>
      <w:r>
        <w:t>enterFreq</w:t>
      </w:r>
      <w:r>
        <w:rPr>
          <w:rFonts w:hint="eastAsia"/>
        </w:rPr>
        <w:t>，每次步进频率为</w:t>
      </w:r>
      <w:r>
        <w:rPr>
          <w:rFonts w:hint="eastAsia"/>
        </w:rPr>
        <w:t>S</w:t>
      </w:r>
      <w:r>
        <w:t>canDeltaFreq</w:t>
      </w:r>
      <w:r>
        <w:rPr>
          <w:rFonts w:hint="eastAsia"/>
        </w:rPr>
        <w:t>。以时间为轴，按照频率点从小到大的顺序进行扫频。每个频率点采集一次噪声和信号，一次噪声采集可以得到噪声的</w:t>
      </w:r>
      <w:r>
        <w:rPr>
          <w:rFonts w:hint="eastAsia"/>
        </w:rPr>
        <w:t>3</w:t>
      </w:r>
      <w:r>
        <w:rPr>
          <w:rFonts w:hint="eastAsia"/>
        </w:rPr>
        <w:t>个数据：平均值、标准差和最大值</w:t>
      </w:r>
      <w:r w:rsidR="00873591">
        <w:rPr>
          <w:rFonts w:hint="eastAsia"/>
        </w:rPr>
        <w:t>，一次信号采集可以得到当前频率点信号的幅值。执行一次扫频模式可以得到</w:t>
      </w:r>
      <w:r w:rsidR="00873591">
        <w:rPr>
          <w:rFonts w:hint="eastAsia"/>
        </w:rPr>
        <w:t>2</w:t>
      </w:r>
      <w:r w:rsidR="00873591">
        <w:t>7</w:t>
      </w:r>
      <w:r w:rsidR="00873591">
        <w:rPr>
          <w:rFonts w:hint="eastAsia"/>
        </w:rPr>
        <w:t>个噪声数据和</w:t>
      </w:r>
      <w:r w:rsidR="00873591">
        <w:rPr>
          <w:rFonts w:hint="eastAsia"/>
        </w:rPr>
        <w:t>9</w:t>
      </w:r>
      <w:r w:rsidR="00873591">
        <w:rPr>
          <w:rFonts w:hint="eastAsia"/>
        </w:rPr>
        <w:t>个频点扫频值。</w:t>
      </w:r>
    </w:p>
    <w:p w14:paraId="383B0B1F" w14:textId="592983AF" w:rsidR="00873591" w:rsidRDefault="00873591" w:rsidP="00873591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13</w:t>
      </w:r>
      <w:r>
        <w:fldChar w:fldCharType="end"/>
      </w:r>
      <w:r>
        <w:t xml:space="preserve"> </w:t>
      </w:r>
      <w:r>
        <w:rPr>
          <w:rFonts w:hint="eastAsia"/>
        </w:rPr>
        <w:t>扫频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873591" w14:paraId="6A3F2E86" w14:textId="77777777" w:rsidTr="001776EC">
        <w:tc>
          <w:tcPr>
            <w:tcW w:w="1659" w:type="dxa"/>
          </w:tcPr>
          <w:p w14:paraId="113144E2" w14:textId="77777777" w:rsidR="00873591" w:rsidRDefault="00873591" w:rsidP="001776EC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2A2C4ECC" w14:textId="77777777" w:rsidR="00873591" w:rsidRDefault="00873591" w:rsidP="001776EC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0D7A089" w14:textId="77777777" w:rsidR="00873591" w:rsidRDefault="00873591" w:rsidP="001776EC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6B3652A0" w14:textId="77777777" w:rsidR="00873591" w:rsidRDefault="00873591" w:rsidP="001776EC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1E0CC06F" w14:textId="77777777" w:rsidR="00873591" w:rsidRDefault="00873591" w:rsidP="001776EC">
            <w:r>
              <w:rPr>
                <w:rFonts w:hint="eastAsia"/>
              </w:rPr>
              <w:t>备注</w:t>
            </w:r>
          </w:p>
        </w:tc>
      </w:tr>
      <w:tr w:rsidR="00873591" w14:paraId="25F36C3D" w14:textId="77777777" w:rsidTr="001776EC">
        <w:tc>
          <w:tcPr>
            <w:tcW w:w="1659" w:type="dxa"/>
          </w:tcPr>
          <w:p w14:paraId="14E8C078" w14:textId="77777777" w:rsidR="00873591" w:rsidRDefault="00873591" w:rsidP="001776EC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402C83C0" w14:textId="6D946743" w:rsidR="00873591" w:rsidRDefault="00873591" w:rsidP="001776EC">
            <w:r>
              <w:rPr>
                <w:rFonts w:hint="eastAsia"/>
              </w:rPr>
              <w:t>0</w:t>
            </w:r>
            <w:r>
              <w:t>x99</w:t>
            </w:r>
            <w:r w:rsidR="001706E9">
              <w:t>85</w:t>
            </w:r>
          </w:p>
        </w:tc>
        <w:tc>
          <w:tcPr>
            <w:tcW w:w="1280" w:type="dxa"/>
          </w:tcPr>
          <w:p w14:paraId="06C73385" w14:textId="77777777" w:rsidR="00873591" w:rsidRDefault="00873591" w:rsidP="001776EC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31035D5" w14:textId="77777777" w:rsidR="00873591" w:rsidRDefault="00873591" w:rsidP="001776EC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3FEDEEEA" w14:textId="77777777" w:rsidR="00873591" w:rsidRDefault="00873591" w:rsidP="001776EC"/>
        </w:tc>
      </w:tr>
      <w:tr w:rsidR="00691805" w14:paraId="088B34F0" w14:textId="77777777" w:rsidTr="001776EC">
        <w:tc>
          <w:tcPr>
            <w:tcW w:w="1659" w:type="dxa"/>
          </w:tcPr>
          <w:p w14:paraId="06A15F13" w14:textId="3136FE7B" w:rsidR="00691805" w:rsidRDefault="00691805" w:rsidP="00691805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77C903D6" w14:textId="5FF0BD47" w:rsidR="00691805" w:rsidRDefault="00691805" w:rsidP="00691805">
            <w:r>
              <w:rPr>
                <w:rFonts w:hint="eastAsia"/>
              </w:rPr>
              <w:t>4</w:t>
            </w:r>
            <w:r w:rsidR="000D543B">
              <w:t>3</w:t>
            </w:r>
          </w:p>
        </w:tc>
        <w:tc>
          <w:tcPr>
            <w:tcW w:w="1280" w:type="dxa"/>
          </w:tcPr>
          <w:p w14:paraId="75A521D3" w14:textId="57C514AA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B0F89DF" w14:textId="3EB69EA4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7E291157" w14:textId="7EF0CE18" w:rsidR="00691805" w:rsidRDefault="00691805" w:rsidP="00691805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0D543B" w14:paraId="3107802C" w14:textId="77777777" w:rsidTr="001776EC">
        <w:tc>
          <w:tcPr>
            <w:tcW w:w="1659" w:type="dxa"/>
          </w:tcPr>
          <w:p w14:paraId="53DC1373" w14:textId="4895D614" w:rsidR="000D543B" w:rsidRDefault="000D543B" w:rsidP="00691805">
            <w:r>
              <w:rPr>
                <w:rFonts w:hint="eastAsia"/>
              </w:rPr>
              <w:t>从机标识</w:t>
            </w:r>
          </w:p>
        </w:tc>
        <w:tc>
          <w:tcPr>
            <w:tcW w:w="2868" w:type="dxa"/>
          </w:tcPr>
          <w:p w14:paraId="3CE307B5" w14:textId="1A333204" w:rsidR="000D543B" w:rsidRDefault="000D543B" w:rsidP="00691805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6CAB77ED" w14:textId="39128B29" w:rsidR="000D543B" w:rsidRDefault="000D543B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924C2C0" w14:textId="17717738" w:rsidR="000D543B" w:rsidRDefault="000D543B" w:rsidP="00691805">
            <w:r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 w14:paraId="624FF8C5" w14:textId="77777777" w:rsidR="000D543B" w:rsidRDefault="000D543B" w:rsidP="00691805"/>
        </w:tc>
      </w:tr>
      <w:tr w:rsidR="00691805" w14:paraId="7056E4E9" w14:textId="77777777" w:rsidTr="001776EC">
        <w:tc>
          <w:tcPr>
            <w:tcW w:w="1659" w:type="dxa"/>
          </w:tcPr>
          <w:p w14:paraId="068C22DA" w14:textId="77777777" w:rsidR="00691805" w:rsidRDefault="00691805" w:rsidP="00691805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4921ABA2" w14:textId="73A91641" w:rsidR="00691805" w:rsidRDefault="00691805" w:rsidP="00691805">
            <w:r w:rsidRPr="00E66284">
              <w:t>0x000</w:t>
            </w:r>
            <w:r>
              <w:t>8</w:t>
            </w:r>
          </w:p>
        </w:tc>
        <w:tc>
          <w:tcPr>
            <w:tcW w:w="1280" w:type="dxa"/>
          </w:tcPr>
          <w:p w14:paraId="2BC246A9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71D8EF2" w14:textId="091A1500" w:rsidR="00691805" w:rsidRDefault="000D543B" w:rsidP="00691805">
            <w:r>
              <w:rPr>
                <w:rFonts w:hint="eastAsia"/>
              </w:rPr>
              <w:t>3</w:t>
            </w:r>
          </w:p>
        </w:tc>
        <w:tc>
          <w:tcPr>
            <w:tcW w:w="1984" w:type="dxa"/>
          </w:tcPr>
          <w:p w14:paraId="2401B3AE" w14:textId="13B78ED3" w:rsidR="00691805" w:rsidRDefault="00691805" w:rsidP="00691805">
            <w:r>
              <w:rPr>
                <w:rFonts w:hint="eastAsia"/>
              </w:rPr>
              <w:t>扫频模式字</w:t>
            </w:r>
          </w:p>
        </w:tc>
      </w:tr>
      <w:tr w:rsidR="00691805" w14:paraId="52FCCE50" w14:textId="77777777" w:rsidTr="001776EC">
        <w:tc>
          <w:tcPr>
            <w:tcW w:w="1659" w:type="dxa"/>
          </w:tcPr>
          <w:p w14:paraId="5098C285" w14:textId="234642AB" w:rsidR="00691805" w:rsidRDefault="00DB7BF5" w:rsidP="00691805">
            <w:r>
              <w:rPr>
                <w:rFonts w:hint="eastAsia"/>
              </w:rPr>
              <w:t>工作</w:t>
            </w:r>
            <w:r w:rsidR="00691805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0F6B362C" w14:textId="77777777" w:rsidR="00691805" w:rsidRDefault="00691805" w:rsidP="00691805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1F09DEE6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8B8D7C6" w14:textId="626F27D2" w:rsidR="00691805" w:rsidRDefault="000D543B" w:rsidP="00691805">
            <w:r>
              <w:rPr>
                <w:rFonts w:hint="eastAsia"/>
              </w:rPr>
              <w:t>4</w:t>
            </w:r>
          </w:p>
        </w:tc>
        <w:tc>
          <w:tcPr>
            <w:tcW w:w="1984" w:type="dxa"/>
          </w:tcPr>
          <w:p w14:paraId="463AA5F0" w14:textId="77777777" w:rsidR="00691805" w:rsidRDefault="00691805" w:rsidP="00691805">
            <w:r>
              <w:rPr>
                <w:rFonts w:hint="eastAsia"/>
              </w:rPr>
              <w:t>工作频率</w:t>
            </w:r>
          </w:p>
        </w:tc>
      </w:tr>
      <w:tr w:rsidR="00691805" w14:paraId="5F15C442" w14:textId="77777777" w:rsidTr="001776EC">
        <w:tc>
          <w:tcPr>
            <w:tcW w:w="1659" w:type="dxa"/>
          </w:tcPr>
          <w:p w14:paraId="4783C301" w14:textId="77777777" w:rsidR="00691805" w:rsidRDefault="00691805" w:rsidP="00691805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24DCE571" w14:textId="77777777" w:rsidR="00691805" w:rsidRDefault="00691805" w:rsidP="00691805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495ADEFE" w14:textId="3CBD5226" w:rsidR="00691805" w:rsidRDefault="00691805" w:rsidP="00691805">
            <w:r>
              <w:t>27</w:t>
            </w:r>
          </w:p>
        </w:tc>
        <w:tc>
          <w:tcPr>
            <w:tcW w:w="1276" w:type="dxa"/>
          </w:tcPr>
          <w:p w14:paraId="3E297FEE" w14:textId="01486294" w:rsidR="00691805" w:rsidRDefault="000D543B" w:rsidP="00691805">
            <w:r>
              <w:rPr>
                <w:rFonts w:hint="eastAsia"/>
              </w:rPr>
              <w:t>5</w:t>
            </w:r>
          </w:p>
        </w:tc>
        <w:tc>
          <w:tcPr>
            <w:tcW w:w="1984" w:type="dxa"/>
          </w:tcPr>
          <w:p w14:paraId="591D9624" w14:textId="77777777" w:rsidR="00691805" w:rsidRDefault="00691805" w:rsidP="00691805"/>
        </w:tc>
      </w:tr>
      <w:tr w:rsidR="00691805" w14:paraId="2679FA55" w14:textId="77777777" w:rsidTr="001776EC">
        <w:tc>
          <w:tcPr>
            <w:tcW w:w="1659" w:type="dxa"/>
          </w:tcPr>
          <w:p w14:paraId="6117085E" w14:textId="2608EE24" w:rsidR="00691805" w:rsidRDefault="00691805" w:rsidP="00691805"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个扫频值</w:t>
            </w:r>
          </w:p>
        </w:tc>
        <w:tc>
          <w:tcPr>
            <w:tcW w:w="2868" w:type="dxa"/>
          </w:tcPr>
          <w:p w14:paraId="4BA8E9AC" w14:textId="77777777" w:rsidR="00691805" w:rsidRDefault="00691805" w:rsidP="00691805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2A193810" w14:textId="77777777" w:rsidR="00691805" w:rsidRDefault="00691805" w:rsidP="00691805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248889B8" w14:textId="3217E510" w:rsidR="00691805" w:rsidRDefault="00691805" w:rsidP="00691805">
            <w:r>
              <w:rPr>
                <w:rFonts w:hint="eastAsia"/>
              </w:rPr>
              <w:t>3</w:t>
            </w:r>
            <w:r w:rsidR="000D543B">
              <w:t>2</w:t>
            </w:r>
          </w:p>
        </w:tc>
        <w:tc>
          <w:tcPr>
            <w:tcW w:w="1984" w:type="dxa"/>
          </w:tcPr>
          <w:p w14:paraId="25180B65" w14:textId="77777777" w:rsidR="00691805" w:rsidRDefault="00691805" w:rsidP="00691805"/>
        </w:tc>
      </w:tr>
      <w:tr w:rsidR="00691805" w14:paraId="6677160E" w14:textId="77777777" w:rsidTr="001776EC">
        <w:tc>
          <w:tcPr>
            <w:tcW w:w="1659" w:type="dxa"/>
          </w:tcPr>
          <w:p w14:paraId="30856426" w14:textId="77777777" w:rsidR="00691805" w:rsidRDefault="00691805" w:rsidP="00691805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085FD468" w14:textId="77777777" w:rsidR="00691805" w:rsidRDefault="00691805" w:rsidP="00691805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5F646203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910EAD4" w14:textId="058D377A" w:rsidR="00691805" w:rsidRDefault="00691805" w:rsidP="00691805">
            <w:r>
              <w:t>4</w:t>
            </w:r>
            <w:r w:rsidR="000D543B">
              <w:t>1</w:t>
            </w:r>
          </w:p>
        </w:tc>
        <w:tc>
          <w:tcPr>
            <w:tcW w:w="1984" w:type="dxa"/>
          </w:tcPr>
          <w:p w14:paraId="090D8369" w14:textId="77777777" w:rsidR="00691805" w:rsidRDefault="00691805" w:rsidP="00691805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691805" w14:paraId="687D30C0" w14:textId="77777777" w:rsidTr="001776EC">
        <w:tc>
          <w:tcPr>
            <w:tcW w:w="1659" w:type="dxa"/>
          </w:tcPr>
          <w:p w14:paraId="0195F8CC" w14:textId="77777777" w:rsidR="00691805" w:rsidRDefault="00691805" w:rsidP="00691805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71765830" w14:textId="026D00D4" w:rsidR="00691805" w:rsidRPr="008B3FCC" w:rsidRDefault="00FE301B" w:rsidP="00691805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64221E7A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BF80910" w14:textId="329D3F24" w:rsidR="00691805" w:rsidRDefault="00691805" w:rsidP="00691805">
            <w:r>
              <w:rPr>
                <w:rFonts w:hint="eastAsia"/>
              </w:rPr>
              <w:t>4</w:t>
            </w:r>
            <w:r w:rsidR="000D543B">
              <w:t>2</w:t>
            </w:r>
          </w:p>
        </w:tc>
        <w:tc>
          <w:tcPr>
            <w:tcW w:w="1984" w:type="dxa"/>
          </w:tcPr>
          <w:p w14:paraId="45805D04" w14:textId="77777777" w:rsidR="00691805" w:rsidRDefault="00691805" w:rsidP="00691805">
            <w:r>
              <w:rPr>
                <w:rFonts w:hint="eastAsia"/>
              </w:rPr>
              <w:t>参考幅值</w:t>
            </w:r>
          </w:p>
        </w:tc>
      </w:tr>
      <w:tr w:rsidR="00691805" w14:paraId="49CACC83" w14:textId="77777777" w:rsidTr="001776EC">
        <w:tc>
          <w:tcPr>
            <w:tcW w:w="1659" w:type="dxa"/>
          </w:tcPr>
          <w:p w14:paraId="5C0685CD" w14:textId="77777777" w:rsidR="00691805" w:rsidRDefault="00691805" w:rsidP="00691805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01480209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4282D0B6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F8DADDC" w14:textId="78634F8E" w:rsidR="00691805" w:rsidRDefault="00691805" w:rsidP="00691805">
            <w:r>
              <w:rPr>
                <w:rFonts w:hint="eastAsia"/>
              </w:rPr>
              <w:t>4</w:t>
            </w:r>
            <w:r w:rsidR="000D543B">
              <w:t>3</w:t>
            </w:r>
          </w:p>
        </w:tc>
        <w:tc>
          <w:tcPr>
            <w:tcW w:w="1984" w:type="dxa"/>
          </w:tcPr>
          <w:p w14:paraId="6953AAC2" w14:textId="77777777" w:rsidR="00691805" w:rsidRDefault="00691805" w:rsidP="00691805">
            <w:r>
              <w:rPr>
                <w:rFonts w:hint="eastAsia"/>
              </w:rPr>
              <w:t>校验</w:t>
            </w:r>
          </w:p>
        </w:tc>
      </w:tr>
    </w:tbl>
    <w:p w14:paraId="7FD5C59A" w14:textId="5269EC1A" w:rsidR="00873591" w:rsidRPr="00B9473D" w:rsidRDefault="00873591" w:rsidP="00873591">
      <w:r>
        <w:tab/>
      </w:r>
      <w:r>
        <w:rPr>
          <w:rFonts w:hint="eastAsia"/>
        </w:rPr>
        <w:t>扫频模式帧共有</w:t>
      </w:r>
      <w:r>
        <w:rPr>
          <w:rFonts w:hint="eastAsia"/>
        </w:rPr>
        <w:t>4</w:t>
      </w:r>
      <w:r w:rsidR="000D543B">
        <w:t>4</w:t>
      </w:r>
      <w:r>
        <w:rPr>
          <w:rFonts w:hint="eastAsia"/>
        </w:rPr>
        <w:t>个字。</w:t>
      </w:r>
    </w:p>
    <w:p w14:paraId="153B7F03" w14:textId="00A23F38" w:rsidR="002F6B38" w:rsidRDefault="002F6B38">
      <w:pPr>
        <w:widowControl/>
        <w:spacing w:line="240" w:lineRule="auto"/>
        <w:jc w:val="left"/>
      </w:pPr>
      <w:r>
        <w:br w:type="page"/>
      </w:r>
    </w:p>
    <w:p w14:paraId="1FBC78B8" w14:textId="7BB23242" w:rsidR="002F6B38" w:rsidRPr="00951795" w:rsidRDefault="00647A33" w:rsidP="008138E7">
      <w:pPr>
        <w:pStyle w:val="3"/>
        <w:rPr>
          <w:color w:val="FF0000"/>
        </w:rPr>
      </w:pPr>
      <w:r>
        <w:rPr>
          <w:rFonts w:hint="eastAsia"/>
          <w:color w:val="FF0000"/>
        </w:rPr>
        <w:lastRenderedPageBreak/>
        <w:t>主刻度</w:t>
      </w:r>
      <w:r>
        <w:rPr>
          <w:rFonts w:hint="eastAsia"/>
          <w:color w:val="FF0000"/>
        </w:rPr>
        <w:t>/</w:t>
      </w:r>
      <w:r w:rsidR="002F6B38" w:rsidRPr="00951795">
        <w:rPr>
          <w:rFonts w:hint="eastAsia"/>
          <w:color w:val="FF0000"/>
        </w:rPr>
        <w:t>孔隙度刻度模式</w:t>
      </w:r>
    </w:p>
    <w:p w14:paraId="4968385F" w14:textId="325474B9" w:rsidR="00305CAD" w:rsidRPr="00305CAD" w:rsidRDefault="00305CAD" w:rsidP="00305CAD">
      <w:pPr>
        <w:ind w:firstLine="420"/>
      </w:pPr>
      <w:r w:rsidRPr="00305CAD">
        <w:rPr>
          <w:rFonts w:hint="eastAsia"/>
        </w:rPr>
        <w:t>主刻度模式或孔隙度刻度模式，模式字</w:t>
      </w:r>
      <w:r>
        <w:rPr>
          <w:rFonts w:hint="eastAsia"/>
        </w:rPr>
        <w:t>为</w:t>
      </w:r>
      <w:r w:rsidRPr="00305CAD">
        <w:rPr>
          <w:rFonts w:hint="eastAsia"/>
        </w:rPr>
        <w:t>0x0009</w:t>
      </w:r>
      <w:r>
        <w:rPr>
          <w:rFonts w:hint="eastAsia"/>
        </w:rPr>
        <w:t>或</w:t>
      </w:r>
      <w:r w:rsidRPr="00305CAD">
        <w:rPr>
          <w:rFonts w:hint="eastAsia"/>
        </w:rPr>
        <w:t>0x000A</w:t>
      </w:r>
      <w:r>
        <w:rPr>
          <w:rFonts w:hint="eastAsia"/>
        </w:rPr>
        <w:t>。</w:t>
      </w:r>
    </w:p>
    <w:p w14:paraId="6E033DEF" w14:textId="172AB589" w:rsidR="008D4269" w:rsidRDefault="008D4269" w:rsidP="008D4269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14</w:t>
      </w:r>
      <w:r>
        <w:fldChar w:fldCharType="end"/>
      </w:r>
      <w:r>
        <w:t xml:space="preserve"> </w:t>
      </w:r>
      <w:r>
        <w:rPr>
          <w:rFonts w:hint="eastAsia"/>
        </w:rPr>
        <w:t>孔隙度刻度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8D4269" w14:paraId="04F2D1FB" w14:textId="77777777" w:rsidTr="001776EC">
        <w:tc>
          <w:tcPr>
            <w:tcW w:w="1659" w:type="dxa"/>
          </w:tcPr>
          <w:p w14:paraId="0145E5AD" w14:textId="77777777" w:rsidR="008D4269" w:rsidRDefault="008D4269" w:rsidP="001776EC">
            <w:bookmarkStart w:id="4" w:name="_Hlk68446349"/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7188D644" w14:textId="77777777" w:rsidR="008D4269" w:rsidRDefault="008D4269" w:rsidP="001776EC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2990E64B" w14:textId="77777777" w:rsidR="008D4269" w:rsidRDefault="008D4269" w:rsidP="001776EC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36DF865E" w14:textId="77777777" w:rsidR="008D4269" w:rsidRDefault="008D4269" w:rsidP="001776EC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383283B0" w14:textId="77777777" w:rsidR="008D4269" w:rsidRDefault="008D4269" w:rsidP="001776EC">
            <w:r>
              <w:rPr>
                <w:rFonts w:hint="eastAsia"/>
              </w:rPr>
              <w:t>备注</w:t>
            </w:r>
          </w:p>
        </w:tc>
      </w:tr>
      <w:tr w:rsidR="008D4269" w14:paraId="31266E6E" w14:textId="77777777" w:rsidTr="001776EC">
        <w:tc>
          <w:tcPr>
            <w:tcW w:w="1659" w:type="dxa"/>
          </w:tcPr>
          <w:p w14:paraId="726E31E5" w14:textId="77777777" w:rsidR="008D4269" w:rsidRDefault="008D4269" w:rsidP="001776EC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087D0260" w14:textId="5024ABE6" w:rsidR="008D4269" w:rsidRDefault="008D4269" w:rsidP="001776EC">
            <w:r>
              <w:rPr>
                <w:rFonts w:hint="eastAsia"/>
              </w:rPr>
              <w:t>0</w:t>
            </w:r>
            <w:r>
              <w:t>x99</w:t>
            </w:r>
            <w:r w:rsidR="001706E9">
              <w:t>8</w:t>
            </w:r>
            <w:r>
              <w:t>5</w:t>
            </w:r>
          </w:p>
        </w:tc>
        <w:tc>
          <w:tcPr>
            <w:tcW w:w="1280" w:type="dxa"/>
          </w:tcPr>
          <w:p w14:paraId="3ED0CACE" w14:textId="77777777" w:rsidR="008D4269" w:rsidRDefault="008D4269" w:rsidP="001776EC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B0127EF" w14:textId="77777777" w:rsidR="008D4269" w:rsidRDefault="008D4269" w:rsidP="001776EC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2665F9A1" w14:textId="77777777" w:rsidR="008D4269" w:rsidRDefault="008D4269" w:rsidP="001776EC"/>
        </w:tc>
      </w:tr>
      <w:tr w:rsidR="00FE301B" w14:paraId="4CF17689" w14:textId="77777777" w:rsidTr="001776EC">
        <w:tc>
          <w:tcPr>
            <w:tcW w:w="1659" w:type="dxa"/>
          </w:tcPr>
          <w:p w14:paraId="31571C66" w14:textId="3E20ADA1" w:rsidR="00FE301B" w:rsidRDefault="00FE301B" w:rsidP="00FE301B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75E948C0" w14:textId="69800A98" w:rsidR="00FE301B" w:rsidRDefault="00665D5A" w:rsidP="00FE301B">
            <w:r>
              <w:t>2</w:t>
            </w:r>
            <w:r>
              <w:rPr>
                <w:rFonts w:hint="eastAsia"/>
              </w:rPr>
              <w:t>n</w:t>
            </w:r>
            <w:r>
              <w:t>+2</w:t>
            </w:r>
            <w:r w:rsidR="000D543B">
              <w:t>4</w:t>
            </w:r>
          </w:p>
        </w:tc>
        <w:tc>
          <w:tcPr>
            <w:tcW w:w="1280" w:type="dxa"/>
          </w:tcPr>
          <w:p w14:paraId="1198DA79" w14:textId="6D3EE39E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0021D03" w14:textId="20AF231B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5C1FD9C0" w14:textId="79E27C46" w:rsidR="00FE301B" w:rsidRDefault="00FE301B" w:rsidP="00FE301B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0D543B" w14:paraId="6D5FAD63" w14:textId="77777777" w:rsidTr="001776EC">
        <w:tc>
          <w:tcPr>
            <w:tcW w:w="1659" w:type="dxa"/>
          </w:tcPr>
          <w:p w14:paraId="4A0094AD" w14:textId="5D122FD7" w:rsidR="000D543B" w:rsidRDefault="000D543B" w:rsidP="00FE301B">
            <w:r>
              <w:rPr>
                <w:rFonts w:hint="eastAsia"/>
              </w:rPr>
              <w:t>从机标识</w:t>
            </w:r>
          </w:p>
        </w:tc>
        <w:tc>
          <w:tcPr>
            <w:tcW w:w="2868" w:type="dxa"/>
          </w:tcPr>
          <w:p w14:paraId="13548465" w14:textId="3EFB18CD" w:rsidR="000D543B" w:rsidRDefault="000D543B" w:rsidP="00FE301B">
            <w:r>
              <w:rPr>
                <w:rFonts w:hint="eastAsia"/>
              </w:rPr>
              <w:t>0</w:t>
            </w:r>
            <w:r>
              <w:t>x55AA</w:t>
            </w:r>
          </w:p>
        </w:tc>
        <w:tc>
          <w:tcPr>
            <w:tcW w:w="1280" w:type="dxa"/>
          </w:tcPr>
          <w:p w14:paraId="2C67DE79" w14:textId="41F34751" w:rsidR="000D543B" w:rsidRDefault="000D543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7CEA23F" w14:textId="2D03B5E9" w:rsidR="000D543B" w:rsidRDefault="000D543B" w:rsidP="00FE301B">
            <w:r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 w14:paraId="3D332001" w14:textId="77777777" w:rsidR="000D543B" w:rsidRDefault="000D543B" w:rsidP="00FE301B"/>
        </w:tc>
      </w:tr>
      <w:tr w:rsidR="00FE301B" w14:paraId="34B32599" w14:textId="77777777" w:rsidTr="001776EC">
        <w:tc>
          <w:tcPr>
            <w:tcW w:w="1659" w:type="dxa"/>
          </w:tcPr>
          <w:p w14:paraId="2A673CBE" w14:textId="77777777" w:rsidR="00FE301B" w:rsidRDefault="00FE301B" w:rsidP="00FE301B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55920323" w14:textId="12B46C45" w:rsidR="00FE301B" w:rsidRDefault="00FE301B" w:rsidP="00FE301B">
            <w:r w:rsidRPr="00E66284">
              <w:t>0x000</w:t>
            </w:r>
            <w:r>
              <w:t>9/0x000A</w:t>
            </w:r>
          </w:p>
        </w:tc>
        <w:tc>
          <w:tcPr>
            <w:tcW w:w="1280" w:type="dxa"/>
          </w:tcPr>
          <w:p w14:paraId="5D8F45CE" w14:textId="77777777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C75E5D9" w14:textId="2DFFA70E" w:rsidR="00FE301B" w:rsidRDefault="000D543B" w:rsidP="00FE301B">
            <w:r>
              <w:rPr>
                <w:rFonts w:hint="eastAsia"/>
              </w:rPr>
              <w:t>3</w:t>
            </w:r>
          </w:p>
        </w:tc>
        <w:tc>
          <w:tcPr>
            <w:tcW w:w="1984" w:type="dxa"/>
          </w:tcPr>
          <w:p w14:paraId="31FF92E5" w14:textId="77777777" w:rsidR="00FE301B" w:rsidRDefault="00FE301B" w:rsidP="00FE301B">
            <w:r>
              <w:rPr>
                <w:rFonts w:hint="eastAsia"/>
              </w:rPr>
              <w:t>扫频模式字</w:t>
            </w:r>
          </w:p>
        </w:tc>
      </w:tr>
      <w:tr w:rsidR="00FE301B" w14:paraId="5096E26C" w14:textId="77777777" w:rsidTr="001776EC">
        <w:tc>
          <w:tcPr>
            <w:tcW w:w="1659" w:type="dxa"/>
          </w:tcPr>
          <w:p w14:paraId="57B62038" w14:textId="7884C9E5" w:rsidR="00FE301B" w:rsidRDefault="00DB7BF5" w:rsidP="00FE301B">
            <w:r>
              <w:rPr>
                <w:rFonts w:hint="eastAsia"/>
              </w:rPr>
              <w:t>工作</w:t>
            </w:r>
            <w:r w:rsidR="00FE301B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00FEE2AF" w14:textId="77777777" w:rsidR="00FE301B" w:rsidRDefault="00FE301B" w:rsidP="00FE301B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4D4AFAFC" w14:textId="77777777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08B8437" w14:textId="152C38CA" w:rsidR="00FE301B" w:rsidRDefault="005B4601" w:rsidP="00FE301B">
            <w:r>
              <w:rPr>
                <w:rFonts w:hint="eastAsia"/>
              </w:rPr>
              <w:t>4</w:t>
            </w:r>
          </w:p>
        </w:tc>
        <w:tc>
          <w:tcPr>
            <w:tcW w:w="1984" w:type="dxa"/>
          </w:tcPr>
          <w:p w14:paraId="135C2227" w14:textId="77777777" w:rsidR="00FE301B" w:rsidRDefault="00FE301B" w:rsidP="00FE301B">
            <w:r>
              <w:rPr>
                <w:rFonts w:hint="eastAsia"/>
              </w:rPr>
              <w:t>工作频率</w:t>
            </w:r>
          </w:p>
        </w:tc>
      </w:tr>
      <w:tr w:rsidR="00FE301B" w14:paraId="43623EB8" w14:textId="77777777" w:rsidTr="001776EC">
        <w:tc>
          <w:tcPr>
            <w:tcW w:w="1659" w:type="dxa"/>
          </w:tcPr>
          <w:p w14:paraId="4779222D" w14:textId="77777777" w:rsidR="00FE301B" w:rsidRDefault="00FE301B" w:rsidP="00FE301B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0D20E321" w14:textId="77777777" w:rsidR="00FE301B" w:rsidRDefault="00FE301B" w:rsidP="00FE301B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41B6271B" w14:textId="29474540" w:rsidR="00FE301B" w:rsidRDefault="00FE301B" w:rsidP="00FE301B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0407008B" w14:textId="437A3574" w:rsidR="00FE301B" w:rsidRDefault="005B4601" w:rsidP="00FE301B">
            <w:r>
              <w:rPr>
                <w:rFonts w:hint="eastAsia"/>
              </w:rPr>
              <w:t>5</w:t>
            </w:r>
          </w:p>
        </w:tc>
        <w:tc>
          <w:tcPr>
            <w:tcW w:w="1984" w:type="dxa"/>
          </w:tcPr>
          <w:p w14:paraId="1BAC7DC9" w14:textId="77777777" w:rsidR="00FE301B" w:rsidRDefault="00FE301B" w:rsidP="00FE301B"/>
        </w:tc>
      </w:tr>
      <w:tr w:rsidR="00FE301B" w14:paraId="5A3F0E08" w14:textId="77777777" w:rsidTr="001776EC">
        <w:tc>
          <w:tcPr>
            <w:tcW w:w="1659" w:type="dxa"/>
          </w:tcPr>
          <w:p w14:paraId="2B0CE340" w14:textId="77777777" w:rsidR="00FE301B" w:rsidRDefault="00FE301B" w:rsidP="00FE301B"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个扫频值</w:t>
            </w:r>
          </w:p>
        </w:tc>
        <w:tc>
          <w:tcPr>
            <w:tcW w:w="2868" w:type="dxa"/>
          </w:tcPr>
          <w:p w14:paraId="2876CFE4" w14:textId="77777777" w:rsidR="00FE301B" w:rsidRDefault="00FE301B" w:rsidP="00FE301B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711215CC" w14:textId="77777777" w:rsidR="00FE301B" w:rsidRDefault="00FE301B" w:rsidP="00FE301B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5DDB273F" w14:textId="308320AD" w:rsidR="00FE301B" w:rsidRDefault="005B4601" w:rsidP="00FE301B">
            <w:r>
              <w:rPr>
                <w:rFonts w:hint="eastAsia"/>
              </w:rPr>
              <w:t>8</w:t>
            </w:r>
          </w:p>
        </w:tc>
        <w:tc>
          <w:tcPr>
            <w:tcW w:w="1984" w:type="dxa"/>
          </w:tcPr>
          <w:p w14:paraId="3B7D8AB5" w14:textId="77777777" w:rsidR="00FE301B" w:rsidRDefault="00FE301B" w:rsidP="00FE301B"/>
        </w:tc>
      </w:tr>
      <w:tr w:rsidR="00FE301B" w14:paraId="32BA1DE0" w14:textId="77777777" w:rsidTr="001776EC">
        <w:tc>
          <w:tcPr>
            <w:tcW w:w="1659" w:type="dxa"/>
          </w:tcPr>
          <w:p w14:paraId="400A1F4D" w14:textId="77777777" w:rsidR="00FE301B" w:rsidRDefault="00FE301B" w:rsidP="00FE301B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5F5F9102" w14:textId="77777777" w:rsidR="00FE301B" w:rsidRDefault="00FE301B" w:rsidP="00FE301B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704AD0DE" w14:textId="77777777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13BB802" w14:textId="7E2FAB60" w:rsidR="00FE301B" w:rsidRDefault="00FE301B" w:rsidP="00FE301B">
            <w:r>
              <w:rPr>
                <w:rFonts w:hint="eastAsia"/>
              </w:rPr>
              <w:t>1</w:t>
            </w:r>
            <w:r w:rsidR="005B4601">
              <w:t>7</w:t>
            </w:r>
          </w:p>
        </w:tc>
        <w:tc>
          <w:tcPr>
            <w:tcW w:w="1984" w:type="dxa"/>
          </w:tcPr>
          <w:p w14:paraId="6B0ED2CE" w14:textId="77777777" w:rsidR="00FE301B" w:rsidRDefault="00FE301B" w:rsidP="00FE301B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FE301B" w14:paraId="15FB92CE" w14:textId="77777777" w:rsidTr="001776EC">
        <w:tc>
          <w:tcPr>
            <w:tcW w:w="1659" w:type="dxa"/>
          </w:tcPr>
          <w:p w14:paraId="2918F51D" w14:textId="77777777" w:rsidR="00FE301B" w:rsidRDefault="00FE301B" w:rsidP="00FE301B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3D80321A" w14:textId="59D10F1B" w:rsidR="00FE301B" w:rsidRPr="008B3FCC" w:rsidRDefault="00FE301B" w:rsidP="00FE301B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7A0EDDBE" w14:textId="77777777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75DBB1C" w14:textId="5D053ABC" w:rsidR="00FE301B" w:rsidRDefault="00FE301B" w:rsidP="00FE301B">
            <w:r>
              <w:rPr>
                <w:rFonts w:hint="eastAsia"/>
              </w:rPr>
              <w:t>1</w:t>
            </w:r>
            <w:r w:rsidR="005B4601">
              <w:t>8</w:t>
            </w:r>
          </w:p>
        </w:tc>
        <w:tc>
          <w:tcPr>
            <w:tcW w:w="1984" w:type="dxa"/>
          </w:tcPr>
          <w:p w14:paraId="51DFE907" w14:textId="77777777" w:rsidR="00FE301B" w:rsidRDefault="00FE301B" w:rsidP="00FE301B">
            <w:r>
              <w:rPr>
                <w:rFonts w:hint="eastAsia"/>
              </w:rPr>
              <w:t>参考幅值</w:t>
            </w:r>
          </w:p>
        </w:tc>
      </w:tr>
      <w:tr w:rsidR="00FE301B" w14:paraId="41BD5776" w14:textId="77777777" w:rsidTr="001776EC">
        <w:tc>
          <w:tcPr>
            <w:tcW w:w="1659" w:type="dxa"/>
          </w:tcPr>
          <w:p w14:paraId="4192BBB9" w14:textId="6439623D" w:rsidR="00FE301B" w:rsidRDefault="00FE301B" w:rsidP="00FE301B">
            <w:r>
              <w:t>Width90Pulse</w:t>
            </w:r>
          </w:p>
        </w:tc>
        <w:tc>
          <w:tcPr>
            <w:tcW w:w="2868" w:type="dxa"/>
            <w:vAlign w:val="center"/>
          </w:tcPr>
          <w:p w14:paraId="35389215" w14:textId="087AAF88" w:rsidR="00FE301B" w:rsidRDefault="00FE301B" w:rsidP="00FE301B">
            <w:pPr>
              <w:rPr>
                <w:highlight w:val="yellow"/>
              </w:rPr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5648FC5B" w14:textId="65ACA110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90608E6" w14:textId="37952094" w:rsidR="00FE301B" w:rsidRDefault="00FE301B" w:rsidP="00FE301B">
            <w:r>
              <w:rPr>
                <w:rFonts w:hint="eastAsia"/>
              </w:rPr>
              <w:t>1</w:t>
            </w:r>
            <w:r w:rsidR="005B4601">
              <w:t>9</w:t>
            </w:r>
          </w:p>
        </w:tc>
        <w:tc>
          <w:tcPr>
            <w:tcW w:w="1984" w:type="dxa"/>
          </w:tcPr>
          <w:p w14:paraId="0790313B" w14:textId="77777777" w:rsidR="00FE301B" w:rsidRDefault="00FE301B" w:rsidP="00FE301B"/>
        </w:tc>
      </w:tr>
      <w:tr w:rsidR="00FE301B" w14:paraId="65D4E7F1" w14:textId="77777777" w:rsidTr="001776EC">
        <w:tc>
          <w:tcPr>
            <w:tcW w:w="1659" w:type="dxa"/>
          </w:tcPr>
          <w:p w14:paraId="6F0E0527" w14:textId="16E8E42D" w:rsidR="00FE301B" w:rsidRDefault="00FE301B" w:rsidP="00FE301B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07E8A361" w14:textId="7F8652A2" w:rsidR="00FE301B" w:rsidRDefault="00FE301B" w:rsidP="00FE301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02D07D9C" w14:textId="5F1D0B35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36F7416" w14:textId="09D62F64" w:rsidR="00FE301B" w:rsidRDefault="005B4601" w:rsidP="00FE301B">
            <w:r>
              <w:t>20</w:t>
            </w:r>
          </w:p>
        </w:tc>
        <w:tc>
          <w:tcPr>
            <w:tcW w:w="1984" w:type="dxa"/>
          </w:tcPr>
          <w:p w14:paraId="35C51C21" w14:textId="5F3EE343" w:rsidR="00FE301B" w:rsidRDefault="00FE301B" w:rsidP="00FE301B">
            <w:r>
              <w:rPr>
                <w:rFonts w:hint="eastAsia"/>
              </w:rPr>
              <w:t>相位标识</w:t>
            </w:r>
          </w:p>
        </w:tc>
      </w:tr>
      <w:tr w:rsidR="00FE301B" w14:paraId="4152F2E5" w14:textId="77777777" w:rsidTr="001776EC">
        <w:tc>
          <w:tcPr>
            <w:tcW w:w="1659" w:type="dxa"/>
          </w:tcPr>
          <w:p w14:paraId="3DC30007" w14:textId="20A39636" w:rsidR="00FE301B" w:rsidRDefault="00FE301B" w:rsidP="00FE301B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7CE4D90B" w14:textId="3EC6589A" w:rsidR="00FE301B" w:rsidRDefault="00FE301B" w:rsidP="00FE301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7267664A" w14:textId="04A76EA5" w:rsidR="00FE301B" w:rsidRDefault="00FE301B" w:rsidP="00FE301B">
            <w:r>
              <w:t>2*</w:t>
            </w:r>
            <w:r>
              <w:rPr>
                <w:rFonts w:hint="eastAsia"/>
              </w:rPr>
              <w:t>n</w:t>
            </w:r>
          </w:p>
        </w:tc>
        <w:tc>
          <w:tcPr>
            <w:tcW w:w="1276" w:type="dxa"/>
          </w:tcPr>
          <w:p w14:paraId="03CC2949" w14:textId="7A689223" w:rsidR="00FE301B" w:rsidRDefault="00FE301B" w:rsidP="00FE301B">
            <w:r>
              <w:t>2</w:t>
            </w:r>
            <w:r w:rsidR="005B4601">
              <w:t>1</w:t>
            </w:r>
          </w:p>
        </w:tc>
        <w:tc>
          <w:tcPr>
            <w:tcW w:w="1984" w:type="dxa"/>
          </w:tcPr>
          <w:p w14:paraId="4A58877F" w14:textId="02A4430C" w:rsidR="00FE301B" w:rsidRDefault="00FE301B" w:rsidP="00FE301B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FE301B" w14:paraId="4D93941B" w14:textId="77777777" w:rsidTr="001776EC">
        <w:tc>
          <w:tcPr>
            <w:tcW w:w="1659" w:type="dxa"/>
          </w:tcPr>
          <w:p w14:paraId="6F3B9378" w14:textId="699B59DB" w:rsidR="00FE301B" w:rsidRDefault="00FE301B" w:rsidP="00FE301B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5B9549FE" w14:textId="49E1DFC1" w:rsidR="00FE301B" w:rsidRDefault="00FE301B" w:rsidP="00FE301B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09448897" w14:textId="3589EA17" w:rsidR="00FE301B" w:rsidRDefault="00FE301B" w:rsidP="00FE301B">
            <w:r>
              <w:t>1</w:t>
            </w:r>
          </w:p>
        </w:tc>
        <w:tc>
          <w:tcPr>
            <w:tcW w:w="1276" w:type="dxa"/>
          </w:tcPr>
          <w:p w14:paraId="2538D13D" w14:textId="600C5D9B" w:rsidR="00FE301B" w:rsidRDefault="00FE301B" w:rsidP="00FE301B">
            <w:r>
              <w:rPr>
                <w:rFonts w:hint="eastAsia"/>
              </w:rPr>
              <w:t>2</w:t>
            </w:r>
            <w:r>
              <w:t>n+2</w:t>
            </w:r>
            <w:r w:rsidR="005B4601">
              <w:t>1</w:t>
            </w:r>
          </w:p>
        </w:tc>
        <w:tc>
          <w:tcPr>
            <w:tcW w:w="1984" w:type="dxa"/>
          </w:tcPr>
          <w:p w14:paraId="0FBFD679" w14:textId="19B538A4" w:rsidR="00FE301B" w:rsidRDefault="00FE301B" w:rsidP="00FE301B"/>
        </w:tc>
      </w:tr>
      <w:tr w:rsidR="00FE301B" w14:paraId="076C5F7B" w14:textId="77777777" w:rsidTr="001776EC">
        <w:tc>
          <w:tcPr>
            <w:tcW w:w="1659" w:type="dxa"/>
          </w:tcPr>
          <w:p w14:paraId="31A5B9D5" w14:textId="45036862" w:rsidR="00FE301B" w:rsidRDefault="00FE301B" w:rsidP="00FE301B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3DD6FB0B" w14:textId="5595D179" w:rsidR="00FE301B" w:rsidRDefault="00FE301B" w:rsidP="00FE301B"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7B69A697" w14:textId="4AD736E8" w:rsidR="00FE301B" w:rsidRDefault="00FE301B" w:rsidP="00FE301B">
            <w:r>
              <w:t>1</w:t>
            </w:r>
          </w:p>
        </w:tc>
        <w:tc>
          <w:tcPr>
            <w:tcW w:w="1276" w:type="dxa"/>
          </w:tcPr>
          <w:p w14:paraId="1F28E7A4" w14:textId="4038E454" w:rsidR="00FE301B" w:rsidRDefault="00FE301B" w:rsidP="00FE301B">
            <w:r>
              <w:t>2</w:t>
            </w:r>
            <w:r>
              <w:rPr>
                <w:rFonts w:hint="eastAsia"/>
              </w:rPr>
              <w:t>n</w:t>
            </w:r>
            <w:r>
              <w:t>+2</w:t>
            </w:r>
            <w:r w:rsidR="005B4601">
              <w:t>2</w:t>
            </w:r>
          </w:p>
        </w:tc>
        <w:tc>
          <w:tcPr>
            <w:tcW w:w="1984" w:type="dxa"/>
          </w:tcPr>
          <w:p w14:paraId="7F4B50EC" w14:textId="77777777" w:rsidR="00FE301B" w:rsidRDefault="00FE301B" w:rsidP="00FE301B"/>
        </w:tc>
      </w:tr>
      <w:tr w:rsidR="00FE301B" w14:paraId="205A8A73" w14:textId="77777777" w:rsidTr="001776EC">
        <w:tc>
          <w:tcPr>
            <w:tcW w:w="1659" w:type="dxa"/>
          </w:tcPr>
          <w:p w14:paraId="07EB227C" w14:textId="4C7E3033" w:rsidR="00FE301B" w:rsidRDefault="00FE301B" w:rsidP="00FE301B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62969D80" w14:textId="200BE6E0" w:rsidR="00FE301B" w:rsidRDefault="00FE301B" w:rsidP="00FE301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47252904" w14:textId="102136D0" w:rsidR="00FE301B" w:rsidRDefault="00FE301B" w:rsidP="00FE301B">
            <w:r>
              <w:t>1</w:t>
            </w:r>
          </w:p>
        </w:tc>
        <w:tc>
          <w:tcPr>
            <w:tcW w:w="1276" w:type="dxa"/>
          </w:tcPr>
          <w:p w14:paraId="77A35F68" w14:textId="443BFA1E" w:rsidR="00FE301B" w:rsidRDefault="00FE301B" w:rsidP="00FE301B">
            <w:r>
              <w:t>2</w:t>
            </w:r>
            <w:r>
              <w:rPr>
                <w:rFonts w:hint="eastAsia"/>
              </w:rPr>
              <w:t>n</w:t>
            </w:r>
            <w:r>
              <w:t>+2</w:t>
            </w:r>
            <w:r w:rsidR="005B4601">
              <w:t>3</w:t>
            </w:r>
          </w:p>
        </w:tc>
        <w:tc>
          <w:tcPr>
            <w:tcW w:w="1984" w:type="dxa"/>
          </w:tcPr>
          <w:p w14:paraId="51901AA2" w14:textId="77777777" w:rsidR="00FE301B" w:rsidRDefault="00FE301B" w:rsidP="00FE301B"/>
        </w:tc>
      </w:tr>
      <w:tr w:rsidR="00FE301B" w14:paraId="10AC1FAC" w14:textId="77777777" w:rsidTr="001776EC">
        <w:tc>
          <w:tcPr>
            <w:tcW w:w="1659" w:type="dxa"/>
          </w:tcPr>
          <w:p w14:paraId="121B3AE5" w14:textId="42A8B274" w:rsidR="00FE301B" w:rsidRDefault="00FE301B" w:rsidP="00FE301B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39AF1D09" w14:textId="5CD2DF62" w:rsidR="00FE301B" w:rsidRDefault="00FE301B" w:rsidP="00FE301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0DF9C4CE" w14:textId="20D0AB3D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1FFC0D8" w14:textId="6352104A" w:rsidR="00FE301B" w:rsidRDefault="00FE301B" w:rsidP="00FE301B">
            <w:r>
              <w:t>2</w:t>
            </w:r>
            <w:r>
              <w:rPr>
                <w:rFonts w:hint="eastAsia"/>
              </w:rPr>
              <w:t>n</w:t>
            </w:r>
            <w:r>
              <w:t>+2</w:t>
            </w:r>
            <w:r w:rsidR="005B4601">
              <w:t>4</w:t>
            </w:r>
          </w:p>
        </w:tc>
        <w:tc>
          <w:tcPr>
            <w:tcW w:w="1984" w:type="dxa"/>
          </w:tcPr>
          <w:p w14:paraId="0B95E62E" w14:textId="199D3FA9" w:rsidR="00FE301B" w:rsidRDefault="00FE301B" w:rsidP="00FE301B">
            <w:r>
              <w:rPr>
                <w:rFonts w:hint="eastAsia"/>
              </w:rPr>
              <w:t>校验</w:t>
            </w:r>
          </w:p>
        </w:tc>
      </w:tr>
    </w:tbl>
    <w:bookmarkEnd w:id="4"/>
    <w:p w14:paraId="12AFE737" w14:textId="033799AF" w:rsidR="008D4269" w:rsidRDefault="0015419F" w:rsidP="008D4269">
      <w:r>
        <w:tab/>
      </w:r>
      <w:r>
        <w:rPr>
          <w:rFonts w:hint="eastAsia"/>
        </w:rPr>
        <w:t>孔隙度刻度模式共</w:t>
      </w:r>
      <w:r w:rsidR="002D21C3">
        <w:rPr>
          <w:rFonts w:hint="eastAsia"/>
        </w:rPr>
        <w:t>有</w:t>
      </w:r>
      <w:r w:rsidR="00123B9A">
        <w:t>2*n+2</w:t>
      </w:r>
      <w:r w:rsidR="005B4601">
        <w:t>5</w:t>
      </w:r>
      <w:r>
        <w:rPr>
          <w:rFonts w:hint="eastAsia"/>
        </w:rPr>
        <w:t>个字。</w:t>
      </w:r>
      <w:r w:rsidR="00123B9A">
        <w:rPr>
          <w:rFonts w:hint="eastAsia"/>
        </w:rPr>
        <w:t>主刻度时，</w:t>
      </w:r>
      <w:r w:rsidR="00123B9A">
        <w:rPr>
          <w:rFonts w:hint="eastAsia"/>
        </w:rPr>
        <w:t>n</w:t>
      </w:r>
      <w:r w:rsidR="00123B9A">
        <w:rPr>
          <w:rFonts w:hint="eastAsia"/>
        </w:rPr>
        <w:t>默认为</w:t>
      </w:r>
      <w:r w:rsidR="00123B9A">
        <w:rPr>
          <w:rFonts w:hint="eastAsia"/>
        </w:rPr>
        <w:t>6</w:t>
      </w:r>
      <w:r w:rsidR="00123B9A">
        <w:t>0</w:t>
      </w:r>
      <w:r w:rsidR="00123B9A">
        <w:rPr>
          <w:rFonts w:hint="eastAsia"/>
        </w:rPr>
        <w:t>；孔隙度刻度时，</w:t>
      </w:r>
      <w:r w:rsidR="00123B9A">
        <w:rPr>
          <w:rFonts w:hint="eastAsia"/>
        </w:rPr>
        <w:t>n</w:t>
      </w:r>
      <w:r w:rsidR="00123B9A">
        <w:rPr>
          <w:rFonts w:hint="eastAsia"/>
        </w:rPr>
        <w:t>默认为</w:t>
      </w:r>
      <w:r w:rsidR="00123B9A">
        <w:rPr>
          <w:rFonts w:hint="eastAsia"/>
        </w:rPr>
        <w:t>1</w:t>
      </w:r>
      <w:r w:rsidR="00123B9A">
        <w:t>50</w:t>
      </w:r>
      <w:r w:rsidR="00123B9A">
        <w:rPr>
          <w:rFonts w:hint="eastAsia"/>
        </w:rPr>
        <w:t>。</w:t>
      </w:r>
    </w:p>
    <w:p w14:paraId="7DCC990B" w14:textId="77777777" w:rsidR="008D4269" w:rsidRDefault="008D4269">
      <w:pPr>
        <w:widowControl/>
        <w:spacing w:line="240" w:lineRule="auto"/>
        <w:jc w:val="left"/>
        <w:rPr>
          <w:b/>
          <w:bCs/>
          <w:sz w:val="32"/>
          <w:szCs w:val="32"/>
        </w:rPr>
      </w:pPr>
      <w:r>
        <w:br w:type="page"/>
      </w:r>
    </w:p>
    <w:p w14:paraId="5B4EACEE" w14:textId="78E93FBE" w:rsidR="002F6B38" w:rsidRDefault="002F6B38" w:rsidP="002F6B38">
      <w:pPr>
        <w:pStyle w:val="3"/>
      </w:pPr>
      <w:r>
        <w:rPr>
          <w:rFonts w:hint="eastAsia"/>
        </w:rPr>
        <w:lastRenderedPageBreak/>
        <w:t>脉冲检测模式</w:t>
      </w:r>
    </w:p>
    <w:p w14:paraId="273F5F26" w14:textId="2773A771" w:rsidR="00951795" w:rsidRDefault="008C285D" w:rsidP="008C285D">
      <w:pPr>
        <w:ind w:firstLine="420"/>
      </w:pPr>
      <w:r w:rsidRPr="008C285D">
        <w:rPr>
          <w:rFonts w:hint="eastAsia"/>
        </w:rPr>
        <w:t>脉冲检测模式首先进行</w:t>
      </w:r>
      <w:r w:rsidRPr="008C285D">
        <w:rPr>
          <w:rFonts w:hint="eastAsia"/>
        </w:rPr>
        <w:t>mini</w:t>
      </w:r>
      <w:r w:rsidRPr="008C285D">
        <w:rPr>
          <w:rFonts w:hint="eastAsia"/>
        </w:rPr>
        <w:t>扫频，采集噪声和扫频数据，然后发射脉冲并同时进行采集。其中脉冲的发射时间为</w:t>
      </w:r>
      <w:r w:rsidRPr="008C285D">
        <w:rPr>
          <w:rFonts w:hint="eastAsia"/>
        </w:rPr>
        <w:t>PulseTestPulseTime</w:t>
      </w:r>
      <w:r w:rsidRPr="008C285D">
        <w:rPr>
          <w:rFonts w:hint="eastAsia"/>
        </w:rPr>
        <w:t>。为了观测完整波形，需要多采集</w:t>
      </w:r>
      <w:r w:rsidRPr="008C285D">
        <w:rPr>
          <w:rFonts w:hint="eastAsia"/>
        </w:rPr>
        <w:t>30us</w:t>
      </w:r>
      <w:r w:rsidRPr="008C285D">
        <w:rPr>
          <w:rFonts w:hint="eastAsia"/>
        </w:rPr>
        <w:t>数据。按照默认参数，采集脉冲所需要的时间为</w:t>
      </w:r>
      <w:r w:rsidRPr="008C285D">
        <w:rPr>
          <w:rFonts w:hint="eastAsia"/>
        </w:rPr>
        <w:t>PulseTestPulseTime+30us=130us</w:t>
      </w:r>
      <w:r w:rsidRPr="008C285D">
        <w:rPr>
          <w:rFonts w:hint="eastAsia"/>
        </w:rPr>
        <w:t>。采样率由参数</w:t>
      </w:r>
      <w:r w:rsidRPr="008C285D">
        <w:rPr>
          <w:rFonts w:hint="eastAsia"/>
        </w:rPr>
        <w:t>PulseTestAcqFreq</w:t>
      </w:r>
      <w:r w:rsidRPr="008C285D">
        <w:rPr>
          <w:rFonts w:hint="eastAsia"/>
        </w:rPr>
        <w:t>决定。受电路硬件限制，实际采样率与设定值略有差异，因此实际采样点数以真实采样率为准。</w:t>
      </w:r>
    </w:p>
    <w:p w14:paraId="125AC40D" w14:textId="6D33A624" w:rsidR="008C285D" w:rsidRPr="008C285D" w:rsidRDefault="008C285D" w:rsidP="008C285D">
      <w:pPr>
        <w:ind w:firstLine="420"/>
      </w:pPr>
      <w:r w:rsidRPr="008C285D">
        <w:rPr>
          <w:rFonts w:hint="eastAsia"/>
        </w:rPr>
        <w:t>仪器在脉冲检测模式下，刻度模式参数表中的</w:t>
      </w:r>
      <w:r w:rsidRPr="008C285D">
        <w:rPr>
          <w:rFonts w:hint="eastAsia"/>
        </w:rPr>
        <w:t>PulseTestPulseTime=100</w:t>
      </w:r>
      <w:r w:rsidRPr="008C285D">
        <w:rPr>
          <w:rFonts w:hint="eastAsia"/>
        </w:rPr>
        <w:t>，代表脉冲发射</w:t>
      </w:r>
      <w:r w:rsidRPr="008C285D">
        <w:rPr>
          <w:rFonts w:hint="eastAsia"/>
        </w:rPr>
        <w:t>100us</w:t>
      </w:r>
      <w:r w:rsidRPr="008C285D">
        <w:rPr>
          <w:rFonts w:hint="eastAsia"/>
        </w:rPr>
        <w:t>；参数</w:t>
      </w:r>
      <w:r w:rsidRPr="008C285D">
        <w:rPr>
          <w:rFonts w:hint="eastAsia"/>
        </w:rPr>
        <w:t>PulseTestAcqFreq=80</w:t>
      </w:r>
      <w:r w:rsidRPr="008C285D">
        <w:rPr>
          <w:rFonts w:hint="eastAsia"/>
        </w:rPr>
        <w:t>，代表采样率为</w:t>
      </w:r>
      <w:r w:rsidRPr="008C285D">
        <w:rPr>
          <w:rFonts w:hint="eastAsia"/>
        </w:rPr>
        <w:t>8MHz</w:t>
      </w:r>
      <w:r w:rsidRPr="008C285D">
        <w:rPr>
          <w:rFonts w:hint="eastAsia"/>
        </w:rPr>
        <w:t>。这两个参数可更改。完成该模式实际需要</w:t>
      </w:r>
      <w:r w:rsidRPr="008C285D">
        <w:rPr>
          <w:rFonts w:hint="eastAsia"/>
        </w:rPr>
        <w:t>200us</w:t>
      </w:r>
      <w:r w:rsidRPr="008C285D">
        <w:rPr>
          <w:rFonts w:hint="eastAsia"/>
        </w:rPr>
        <w:t>。</w:t>
      </w:r>
    </w:p>
    <w:p w14:paraId="27E734C4" w14:textId="15B08ECB" w:rsidR="008C285D" w:rsidRDefault="008C285D" w:rsidP="008C285D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r>
        <w:t xml:space="preserve"> </w:t>
      </w:r>
      <w:r>
        <w:rPr>
          <w:rFonts w:hint="eastAsia"/>
        </w:rPr>
        <w:t>脉冲检测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8C285D" w14:paraId="0C3548F4" w14:textId="77777777" w:rsidTr="001776EC">
        <w:tc>
          <w:tcPr>
            <w:tcW w:w="1659" w:type="dxa"/>
          </w:tcPr>
          <w:p w14:paraId="26D2C828" w14:textId="77777777" w:rsidR="008C285D" w:rsidRDefault="008C285D" w:rsidP="001776EC">
            <w:bookmarkStart w:id="5" w:name="_Hlk69717574"/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7F5574FA" w14:textId="77777777" w:rsidR="008C285D" w:rsidRDefault="008C285D" w:rsidP="001776EC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C75A1D8" w14:textId="77777777" w:rsidR="008C285D" w:rsidRDefault="008C285D" w:rsidP="001776EC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17CE9B3C" w14:textId="77777777" w:rsidR="008C285D" w:rsidRDefault="008C285D" w:rsidP="001776EC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6C261660" w14:textId="77777777" w:rsidR="008C285D" w:rsidRDefault="008C285D" w:rsidP="001776EC">
            <w:r>
              <w:rPr>
                <w:rFonts w:hint="eastAsia"/>
              </w:rPr>
              <w:t>备注</w:t>
            </w:r>
          </w:p>
        </w:tc>
      </w:tr>
      <w:tr w:rsidR="008C285D" w14:paraId="01E0D545" w14:textId="77777777" w:rsidTr="001776EC">
        <w:tc>
          <w:tcPr>
            <w:tcW w:w="1659" w:type="dxa"/>
          </w:tcPr>
          <w:p w14:paraId="733C77A7" w14:textId="77777777" w:rsidR="008C285D" w:rsidRDefault="008C285D" w:rsidP="001776EC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71C738A7" w14:textId="159521C8" w:rsidR="008C285D" w:rsidRDefault="008C285D" w:rsidP="001776EC">
            <w:r>
              <w:rPr>
                <w:rFonts w:hint="eastAsia"/>
              </w:rPr>
              <w:t>0</w:t>
            </w:r>
            <w:r>
              <w:t>x99</w:t>
            </w:r>
            <w:r w:rsidR="001706E9">
              <w:t>8</w:t>
            </w:r>
            <w:r>
              <w:t>5</w:t>
            </w:r>
          </w:p>
        </w:tc>
        <w:tc>
          <w:tcPr>
            <w:tcW w:w="1280" w:type="dxa"/>
          </w:tcPr>
          <w:p w14:paraId="02D54998" w14:textId="77777777" w:rsidR="008C285D" w:rsidRDefault="008C285D" w:rsidP="001776EC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B75077D" w14:textId="77777777" w:rsidR="008C285D" w:rsidRDefault="008C285D" w:rsidP="001776EC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63AD13E3" w14:textId="77777777" w:rsidR="008C285D" w:rsidRDefault="008C285D" w:rsidP="001776EC"/>
        </w:tc>
      </w:tr>
      <w:tr w:rsidR="00852C9B" w14:paraId="598D5C75" w14:textId="77777777" w:rsidTr="001776EC">
        <w:tc>
          <w:tcPr>
            <w:tcW w:w="1659" w:type="dxa"/>
          </w:tcPr>
          <w:p w14:paraId="0C71BC5E" w14:textId="0D1029D7" w:rsidR="00852C9B" w:rsidRDefault="00852C9B" w:rsidP="00852C9B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02540E49" w14:textId="518949F8" w:rsidR="00852C9B" w:rsidRDefault="000F1A77" w:rsidP="00852C9B">
            <w:r>
              <w:rPr>
                <w:rFonts w:hint="eastAsia"/>
              </w:rPr>
              <w:t>N</w:t>
            </w:r>
            <w:r>
              <w:t>p+</w:t>
            </w:r>
            <w:r w:rsidR="005B4601">
              <w:t>2</w:t>
            </w:r>
            <w:r w:rsidR="00C83664">
              <w:t>0</w:t>
            </w:r>
          </w:p>
        </w:tc>
        <w:tc>
          <w:tcPr>
            <w:tcW w:w="1280" w:type="dxa"/>
          </w:tcPr>
          <w:p w14:paraId="6DB4B978" w14:textId="6B7CBF1C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93C1E37" w14:textId="2BBC8ABC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22600ADC" w14:textId="7B2327FC" w:rsidR="00852C9B" w:rsidRDefault="00852C9B" w:rsidP="00852C9B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5B4601" w14:paraId="0F5413F2" w14:textId="77777777" w:rsidTr="001776EC">
        <w:tc>
          <w:tcPr>
            <w:tcW w:w="1659" w:type="dxa"/>
          </w:tcPr>
          <w:p w14:paraId="4CDE913A" w14:textId="147A3780" w:rsidR="005B4601" w:rsidRDefault="005B4601" w:rsidP="00852C9B">
            <w:r>
              <w:rPr>
                <w:rFonts w:hint="eastAsia"/>
              </w:rPr>
              <w:t>从机标识</w:t>
            </w:r>
          </w:p>
        </w:tc>
        <w:tc>
          <w:tcPr>
            <w:tcW w:w="2868" w:type="dxa"/>
          </w:tcPr>
          <w:p w14:paraId="117648C5" w14:textId="25D094D8" w:rsidR="005B4601" w:rsidRDefault="005B4601" w:rsidP="00852C9B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01D27A39" w14:textId="4DEADD70" w:rsidR="005B4601" w:rsidRDefault="005B4601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2A78938" w14:textId="4B2DCD9A" w:rsidR="005B4601" w:rsidRDefault="005B4601" w:rsidP="00852C9B">
            <w:r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 w14:paraId="7047D8C6" w14:textId="77777777" w:rsidR="005B4601" w:rsidRDefault="005B4601" w:rsidP="00852C9B"/>
        </w:tc>
      </w:tr>
      <w:tr w:rsidR="00852C9B" w14:paraId="01669BE3" w14:textId="77777777" w:rsidTr="001776EC">
        <w:tc>
          <w:tcPr>
            <w:tcW w:w="1659" w:type="dxa"/>
          </w:tcPr>
          <w:p w14:paraId="29625777" w14:textId="77777777" w:rsidR="00852C9B" w:rsidRDefault="00852C9B" w:rsidP="00852C9B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3CC227D5" w14:textId="17783D1B" w:rsidR="00852C9B" w:rsidRDefault="00852C9B" w:rsidP="00852C9B">
            <w:r w:rsidRPr="00E66284">
              <w:t>0x000</w:t>
            </w:r>
            <w:r>
              <w:rPr>
                <w:rFonts w:hint="eastAsia"/>
              </w:rPr>
              <w:t>B</w:t>
            </w:r>
          </w:p>
        </w:tc>
        <w:tc>
          <w:tcPr>
            <w:tcW w:w="1280" w:type="dxa"/>
          </w:tcPr>
          <w:p w14:paraId="7F7ED850" w14:textId="77777777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03D6F45" w14:textId="194FE0B1" w:rsidR="00852C9B" w:rsidRDefault="005B4601" w:rsidP="00852C9B">
            <w:r>
              <w:rPr>
                <w:rFonts w:hint="eastAsia"/>
              </w:rPr>
              <w:t>3</w:t>
            </w:r>
          </w:p>
        </w:tc>
        <w:tc>
          <w:tcPr>
            <w:tcW w:w="1984" w:type="dxa"/>
          </w:tcPr>
          <w:p w14:paraId="0FE28DCD" w14:textId="77777777" w:rsidR="00852C9B" w:rsidRDefault="00852C9B" w:rsidP="00852C9B">
            <w:r>
              <w:rPr>
                <w:rFonts w:hint="eastAsia"/>
              </w:rPr>
              <w:t>测井模式字</w:t>
            </w:r>
          </w:p>
        </w:tc>
      </w:tr>
      <w:tr w:rsidR="00852C9B" w14:paraId="56EAB04F" w14:textId="77777777" w:rsidTr="001776EC">
        <w:tc>
          <w:tcPr>
            <w:tcW w:w="1659" w:type="dxa"/>
          </w:tcPr>
          <w:p w14:paraId="5876FF99" w14:textId="21580E19" w:rsidR="00852C9B" w:rsidRDefault="00DB7BF5" w:rsidP="00852C9B">
            <w:r>
              <w:rPr>
                <w:rFonts w:hint="eastAsia"/>
              </w:rPr>
              <w:t>工作</w:t>
            </w:r>
            <w:r w:rsidR="00852C9B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683869E5" w14:textId="77777777" w:rsidR="00852C9B" w:rsidRDefault="00852C9B" w:rsidP="00852C9B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57436F46" w14:textId="77777777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110BEA6" w14:textId="4358F491" w:rsidR="00852C9B" w:rsidRDefault="005B4601" w:rsidP="00852C9B">
            <w:r>
              <w:rPr>
                <w:rFonts w:hint="eastAsia"/>
              </w:rPr>
              <w:t>4</w:t>
            </w:r>
          </w:p>
        </w:tc>
        <w:tc>
          <w:tcPr>
            <w:tcW w:w="1984" w:type="dxa"/>
          </w:tcPr>
          <w:p w14:paraId="0A6EC791" w14:textId="77777777" w:rsidR="00852C9B" w:rsidRDefault="00852C9B" w:rsidP="00852C9B">
            <w:r>
              <w:rPr>
                <w:rFonts w:hint="eastAsia"/>
              </w:rPr>
              <w:t>工作频率</w:t>
            </w:r>
          </w:p>
        </w:tc>
      </w:tr>
      <w:tr w:rsidR="00852C9B" w14:paraId="456E0E9C" w14:textId="77777777" w:rsidTr="001776EC">
        <w:tc>
          <w:tcPr>
            <w:tcW w:w="1659" w:type="dxa"/>
          </w:tcPr>
          <w:p w14:paraId="047AAE1B" w14:textId="77777777" w:rsidR="00852C9B" w:rsidRDefault="00852C9B" w:rsidP="00852C9B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7175E865" w14:textId="77777777" w:rsidR="00852C9B" w:rsidRDefault="00852C9B" w:rsidP="00852C9B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5361596F" w14:textId="77777777" w:rsidR="00852C9B" w:rsidRDefault="00852C9B" w:rsidP="00852C9B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58B0E325" w14:textId="33925B62" w:rsidR="00852C9B" w:rsidRDefault="005B4601" w:rsidP="00852C9B">
            <w:r>
              <w:rPr>
                <w:rFonts w:hint="eastAsia"/>
              </w:rPr>
              <w:t>5</w:t>
            </w:r>
          </w:p>
        </w:tc>
        <w:tc>
          <w:tcPr>
            <w:tcW w:w="1984" w:type="dxa"/>
          </w:tcPr>
          <w:p w14:paraId="1506EAE5" w14:textId="77777777" w:rsidR="00852C9B" w:rsidRDefault="00852C9B" w:rsidP="00852C9B"/>
        </w:tc>
      </w:tr>
      <w:tr w:rsidR="00852C9B" w14:paraId="0A6B2F52" w14:textId="77777777" w:rsidTr="001776EC">
        <w:tc>
          <w:tcPr>
            <w:tcW w:w="1659" w:type="dxa"/>
          </w:tcPr>
          <w:p w14:paraId="2A335216" w14:textId="77777777" w:rsidR="00852C9B" w:rsidRDefault="00852C9B" w:rsidP="00852C9B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0DE0E08D" w14:textId="77777777" w:rsidR="00852C9B" w:rsidRDefault="00852C9B" w:rsidP="00852C9B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07132A70" w14:textId="77777777" w:rsidR="00852C9B" w:rsidRDefault="00852C9B" w:rsidP="00852C9B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054FBA6C" w14:textId="77BE590D" w:rsidR="00852C9B" w:rsidRDefault="005B4601" w:rsidP="00852C9B">
            <w:r>
              <w:rPr>
                <w:rFonts w:hint="eastAsia"/>
              </w:rPr>
              <w:t>8</w:t>
            </w:r>
          </w:p>
        </w:tc>
        <w:tc>
          <w:tcPr>
            <w:tcW w:w="1984" w:type="dxa"/>
          </w:tcPr>
          <w:p w14:paraId="5EAF6965" w14:textId="77777777" w:rsidR="00852C9B" w:rsidRDefault="00852C9B" w:rsidP="00852C9B"/>
        </w:tc>
      </w:tr>
      <w:tr w:rsidR="00852C9B" w14:paraId="7E19EAF2" w14:textId="77777777" w:rsidTr="001776EC">
        <w:tc>
          <w:tcPr>
            <w:tcW w:w="1659" w:type="dxa"/>
          </w:tcPr>
          <w:p w14:paraId="4D031848" w14:textId="77777777" w:rsidR="00852C9B" w:rsidRDefault="00852C9B" w:rsidP="00852C9B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0AC7648A" w14:textId="77777777" w:rsidR="00852C9B" w:rsidRDefault="00852C9B" w:rsidP="00852C9B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1E68C891" w14:textId="77777777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4E332A0" w14:textId="19CD2B31" w:rsidR="00852C9B" w:rsidRDefault="00852C9B" w:rsidP="00852C9B">
            <w:r>
              <w:t>1</w:t>
            </w:r>
            <w:r w:rsidR="005B4601">
              <w:t>7</w:t>
            </w:r>
          </w:p>
        </w:tc>
        <w:tc>
          <w:tcPr>
            <w:tcW w:w="1984" w:type="dxa"/>
          </w:tcPr>
          <w:p w14:paraId="0B19F6B3" w14:textId="77777777" w:rsidR="00852C9B" w:rsidRDefault="00852C9B" w:rsidP="00852C9B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852C9B" w14:paraId="6572D272" w14:textId="77777777" w:rsidTr="001776EC">
        <w:tc>
          <w:tcPr>
            <w:tcW w:w="1659" w:type="dxa"/>
          </w:tcPr>
          <w:p w14:paraId="43572F6A" w14:textId="77777777" w:rsidR="00852C9B" w:rsidRDefault="00852C9B" w:rsidP="00852C9B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02C2C5C3" w14:textId="2D53CB3A" w:rsidR="00852C9B" w:rsidRPr="008B3FCC" w:rsidRDefault="00852C9B" w:rsidP="00852C9B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0</w:t>
            </w:r>
            <w:r>
              <w:rPr>
                <w:highlight w:val="yellow"/>
              </w:rPr>
              <w:t>x294</w:t>
            </w:r>
          </w:p>
        </w:tc>
        <w:tc>
          <w:tcPr>
            <w:tcW w:w="1280" w:type="dxa"/>
          </w:tcPr>
          <w:p w14:paraId="05296B90" w14:textId="77777777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1101CC1" w14:textId="3F3B24E6" w:rsidR="00852C9B" w:rsidRDefault="00852C9B" w:rsidP="00852C9B">
            <w:r>
              <w:rPr>
                <w:rFonts w:hint="eastAsia"/>
              </w:rPr>
              <w:t>1</w:t>
            </w:r>
            <w:r w:rsidR="005B4601">
              <w:t>8</w:t>
            </w:r>
          </w:p>
        </w:tc>
        <w:tc>
          <w:tcPr>
            <w:tcW w:w="1984" w:type="dxa"/>
          </w:tcPr>
          <w:p w14:paraId="022BCD62" w14:textId="77777777" w:rsidR="00852C9B" w:rsidRDefault="00852C9B" w:rsidP="00852C9B">
            <w:r>
              <w:rPr>
                <w:rFonts w:hint="eastAsia"/>
              </w:rPr>
              <w:t>参考幅值</w:t>
            </w:r>
          </w:p>
        </w:tc>
      </w:tr>
      <w:tr w:rsidR="00852C9B" w14:paraId="1239E1E5" w14:textId="77777777" w:rsidTr="001776EC">
        <w:tc>
          <w:tcPr>
            <w:tcW w:w="1659" w:type="dxa"/>
          </w:tcPr>
          <w:p w14:paraId="74F5BC45" w14:textId="42B975FD" w:rsidR="00852C9B" w:rsidRDefault="00852C9B" w:rsidP="00852C9B">
            <w:r>
              <w:rPr>
                <w:rFonts w:hint="eastAsia"/>
              </w:rPr>
              <w:t>脉冲采集数据量大小</w:t>
            </w:r>
          </w:p>
        </w:tc>
        <w:tc>
          <w:tcPr>
            <w:tcW w:w="2868" w:type="dxa"/>
            <w:vAlign w:val="center"/>
          </w:tcPr>
          <w:p w14:paraId="12449197" w14:textId="01E252A8" w:rsidR="00852C9B" w:rsidRDefault="00852C9B" w:rsidP="00852C9B">
            <w:pPr>
              <w:spacing w:line="240" w:lineRule="auto"/>
            </w:pPr>
            <w:r>
              <w:rPr>
                <w:rFonts w:hint="eastAsia"/>
              </w:rPr>
              <w:t>实际采集点数</w:t>
            </w:r>
            <w:r>
              <w:rPr>
                <w:rFonts w:hint="eastAsia"/>
              </w:rPr>
              <w:t>N</w:t>
            </w:r>
            <w:r>
              <w:t>p</w:t>
            </w:r>
          </w:p>
        </w:tc>
        <w:tc>
          <w:tcPr>
            <w:tcW w:w="1280" w:type="dxa"/>
          </w:tcPr>
          <w:p w14:paraId="6B91FE55" w14:textId="3B69DF4D" w:rsidR="00852C9B" w:rsidRDefault="00852C9B" w:rsidP="00852C9B">
            <w:r>
              <w:t>1</w:t>
            </w:r>
          </w:p>
        </w:tc>
        <w:tc>
          <w:tcPr>
            <w:tcW w:w="1276" w:type="dxa"/>
          </w:tcPr>
          <w:p w14:paraId="5AD6F0B9" w14:textId="2C446624" w:rsidR="00852C9B" w:rsidRDefault="00852C9B" w:rsidP="00852C9B">
            <w:r>
              <w:t>1</w:t>
            </w:r>
            <w:r w:rsidR="005B4601">
              <w:t>9</w:t>
            </w:r>
          </w:p>
        </w:tc>
        <w:tc>
          <w:tcPr>
            <w:tcW w:w="1984" w:type="dxa"/>
          </w:tcPr>
          <w:p w14:paraId="02DDCE24" w14:textId="77777777" w:rsidR="00852C9B" w:rsidRDefault="00852C9B" w:rsidP="00852C9B"/>
        </w:tc>
      </w:tr>
      <w:tr w:rsidR="00852C9B" w14:paraId="4F44204A" w14:textId="77777777" w:rsidTr="001776EC">
        <w:tc>
          <w:tcPr>
            <w:tcW w:w="1659" w:type="dxa"/>
          </w:tcPr>
          <w:p w14:paraId="519BC51E" w14:textId="4093D506" w:rsidR="00852C9B" w:rsidRDefault="00852C9B" w:rsidP="00852C9B">
            <w:r>
              <w:rPr>
                <w:rFonts w:hint="eastAsia"/>
              </w:rPr>
              <w:t>脉冲采集的数据</w:t>
            </w:r>
          </w:p>
        </w:tc>
        <w:tc>
          <w:tcPr>
            <w:tcW w:w="2868" w:type="dxa"/>
            <w:vAlign w:val="center"/>
          </w:tcPr>
          <w:p w14:paraId="5FE5DFD8" w14:textId="25D1E833" w:rsidR="00852C9B" w:rsidRDefault="00852C9B" w:rsidP="00852C9B">
            <w:pPr>
              <w:spacing w:line="240" w:lineRule="auto"/>
            </w:pPr>
            <w:r w:rsidRPr="00932795">
              <w:rPr>
                <w:rFonts w:hint="eastAsia"/>
              </w:rPr>
              <w:t>该部分的数据量由上一个数据内容决定。该数据量与脉冲宽度和采样率有关。</w:t>
            </w:r>
          </w:p>
        </w:tc>
        <w:tc>
          <w:tcPr>
            <w:tcW w:w="1280" w:type="dxa"/>
          </w:tcPr>
          <w:p w14:paraId="10C95A68" w14:textId="5A72C3F7" w:rsidR="00852C9B" w:rsidRDefault="00852C9B" w:rsidP="00852C9B">
            <w:r>
              <w:rPr>
                <w:rFonts w:hint="eastAsia"/>
              </w:rPr>
              <w:t>N</w:t>
            </w:r>
            <w:r>
              <w:t>p</w:t>
            </w:r>
          </w:p>
        </w:tc>
        <w:tc>
          <w:tcPr>
            <w:tcW w:w="1276" w:type="dxa"/>
          </w:tcPr>
          <w:p w14:paraId="179E01B4" w14:textId="7B376E24" w:rsidR="00852C9B" w:rsidRDefault="005B4601" w:rsidP="00852C9B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984" w:type="dxa"/>
          </w:tcPr>
          <w:p w14:paraId="23B41987" w14:textId="77777777" w:rsidR="00852C9B" w:rsidRDefault="00852C9B" w:rsidP="00852C9B"/>
        </w:tc>
      </w:tr>
      <w:tr w:rsidR="00852C9B" w14:paraId="1B8CAB8C" w14:textId="77777777" w:rsidTr="001776EC">
        <w:tc>
          <w:tcPr>
            <w:tcW w:w="1659" w:type="dxa"/>
          </w:tcPr>
          <w:p w14:paraId="0397A555" w14:textId="77777777" w:rsidR="00852C9B" w:rsidRDefault="00852C9B" w:rsidP="00852C9B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6BAE5750" w14:textId="77777777" w:rsidR="00852C9B" w:rsidRDefault="00852C9B" w:rsidP="00852C9B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1A588310" w14:textId="77777777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0A8BEF9" w14:textId="281E959B" w:rsidR="00852C9B" w:rsidRDefault="00852C9B" w:rsidP="00852C9B">
            <w:r>
              <w:rPr>
                <w:rFonts w:hint="eastAsia"/>
              </w:rPr>
              <w:t>N</w:t>
            </w:r>
            <w:r>
              <w:t>p+</w:t>
            </w:r>
            <w:r w:rsidR="005B4601">
              <w:t>20</w:t>
            </w:r>
          </w:p>
        </w:tc>
        <w:tc>
          <w:tcPr>
            <w:tcW w:w="1984" w:type="dxa"/>
          </w:tcPr>
          <w:p w14:paraId="74B33F34" w14:textId="77777777" w:rsidR="00852C9B" w:rsidRDefault="00852C9B" w:rsidP="00852C9B">
            <w:r>
              <w:rPr>
                <w:rFonts w:hint="eastAsia"/>
              </w:rPr>
              <w:t>校验</w:t>
            </w:r>
          </w:p>
        </w:tc>
      </w:tr>
    </w:tbl>
    <w:bookmarkEnd w:id="5"/>
    <w:p w14:paraId="61FBC73B" w14:textId="0C4D1C7A" w:rsidR="00357720" w:rsidRDefault="00852C9B">
      <w:pPr>
        <w:widowControl/>
        <w:spacing w:line="240" w:lineRule="auto"/>
        <w:jc w:val="left"/>
      </w:pPr>
      <w:r>
        <w:tab/>
      </w:r>
      <w:r>
        <w:rPr>
          <w:rFonts w:hint="eastAsia"/>
        </w:rPr>
        <w:t>脉冲检测模式一帧共有</w:t>
      </w:r>
      <w:r>
        <w:rPr>
          <w:rFonts w:hint="eastAsia"/>
        </w:rPr>
        <w:t>N</w:t>
      </w:r>
      <w:r>
        <w:t>p+2</w:t>
      </w:r>
      <w:r w:rsidR="005B4601">
        <w:t>1</w:t>
      </w:r>
      <w:r>
        <w:rPr>
          <w:rFonts w:hint="eastAsia"/>
        </w:rPr>
        <w:t>个数据。</w:t>
      </w:r>
    </w:p>
    <w:p w14:paraId="3793C35D" w14:textId="77777777" w:rsidR="00EC6F38" w:rsidRDefault="00EC6F38" w:rsidP="00EC6F38">
      <w:pPr>
        <w:pStyle w:val="2"/>
      </w:pPr>
      <w:r>
        <w:rPr>
          <w:rFonts w:hint="eastAsia"/>
        </w:rPr>
        <w:lastRenderedPageBreak/>
        <w:t>套管检测异常</w:t>
      </w:r>
    </w:p>
    <w:p w14:paraId="3ABA8C05" w14:textId="0D4CF798" w:rsidR="00EC6F38" w:rsidRDefault="00EC6F38" w:rsidP="00851170">
      <w:pPr>
        <w:ind w:firstLine="420"/>
      </w:pPr>
      <w:r>
        <w:rPr>
          <w:rFonts w:hint="eastAsia"/>
        </w:rPr>
        <w:t>当处于工作模式下，套管检测（扫频）异常时</w:t>
      </w:r>
      <w:r w:rsidR="00054673">
        <w:rPr>
          <w:rFonts w:hint="eastAsia"/>
        </w:rPr>
        <w:t>终止模式工作，然后事件板进入</w:t>
      </w:r>
      <w:r w:rsidR="00851170">
        <w:rPr>
          <w:rFonts w:hint="eastAsia"/>
        </w:rPr>
        <w:t>A</w:t>
      </w:r>
      <w:r w:rsidR="00851170">
        <w:t>CQ_FIN_STAT</w:t>
      </w:r>
      <w:r w:rsidR="00851170">
        <w:rPr>
          <w:rFonts w:hint="eastAsia"/>
        </w:rPr>
        <w:t>，</w:t>
      </w:r>
      <w:r>
        <w:rPr>
          <w:rFonts w:hint="eastAsia"/>
        </w:rPr>
        <w:t>会回复此帧数据</w:t>
      </w:r>
      <w:r w:rsidR="00851170">
        <w:rPr>
          <w:rFonts w:hint="eastAsia"/>
        </w:rPr>
        <w:t>，而不是模式数据</w:t>
      </w:r>
      <w:r>
        <w:rPr>
          <w:rFonts w:hint="eastAsia"/>
        </w:rPr>
        <w:t>。</w:t>
      </w:r>
      <w:r w:rsidR="00C94975">
        <w:rPr>
          <w:rFonts w:hint="eastAsia"/>
        </w:rPr>
        <w:t>参见</w:t>
      </w:r>
      <w:r w:rsidR="002908B7">
        <w:rPr>
          <w:rFonts w:hint="eastAsia"/>
        </w:rPr>
        <w:t>核磁</w:t>
      </w:r>
      <w:r w:rsidR="00C94975">
        <w:rPr>
          <w:rFonts w:hint="eastAsia"/>
        </w:rPr>
        <w:t>测井协议</w:t>
      </w:r>
      <w:r w:rsidR="00C94975">
        <w:rPr>
          <w:rFonts w:hint="eastAsia"/>
        </w:rPr>
        <w:t>4</w:t>
      </w:r>
      <w:r w:rsidR="00C94975">
        <w:t>.2</w:t>
      </w:r>
      <w:r w:rsidR="00C94975">
        <w:rPr>
          <w:rFonts w:hint="eastAsia"/>
        </w:rPr>
        <w:t>节</w:t>
      </w:r>
      <w:r w:rsidR="001E7E0C">
        <w:rPr>
          <w:rFonts w:hint="eastAsia"/>
        </w:rPr>
        <w:t>，含有如何判断异常的方法。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EB6274" w:rsidRPr="00BC3B1A" w14:paraId="1E95026F" w14:textId="77777777" w:rsidTr="00934BC9">
        <w:tc>
          <w:tcPr>
            <w:tcW w:w="2122" w:type="dxa"/>
          </w:tcPr>
          <w:p w14:paraId="49F5280F" w14:textId="77777777" w:rsidR="00EB6274" w:rsidRPr="00BC3B1A" w:rsidRDefault="00EB6274" w:rsidP="00934BC9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5D0E93F3" w14:textId="77777777" w:rsidR="00EB6274" w:rsidRPr="00BC3B1A" w:rsidRDefault="00EB6274" w:rsidP="00934BC9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134EBC94" w14:textId="77777777" w:rsidR="00EB6274" w:rsidRPr="00BC3B1A" w:rsidRDefault="00EB6274" w:rsidP="00934BC9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4EA53170" w14:textId="77777777" w:rsidR="00EB6274" w:rsidRPr="00BC3B1A" w:rsidRDefault="00EB6274" w:rsidP="00934BC9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32666DF4" w14:textId="77777777" w:rsidR="00EB6274" w:rsidRPr="00BC3B1A" w:rsidRDefault="00EB6274" w:rsidP="00934BC9">
            <w:r w:rsidRPr="00BC3B1A">
              <w:rPr>
                <w:rFonts w:hint="eastAsia"/>
              </w:rPr>
              <w:t>备注</w:t>
            </w:r>
          </w:p>
        </w:tc>
      </w:tr>
      <w:tr w:rsidR="00EB6274" w:rsidRPr="00BC3B1A" w14:paraId="52F8CD18" w14:textId="77777777" w:rsidTr="00934BC9">
        <w:tc>
          <w:tcPr>
            <w:tcW w:w="2122" w:type="dxa"/>
          </w:tcPr>
          <w:p w14:paraId="558B192A" w14:textId="77777777" w:rsidR="00EB6274" w:rsidRPr="00BC3B1A" w:rsidRDefault="00EB6274" w:rsidP="00934BC9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54514CFA" w14:textId="14D0FB0B" w:rsidR="00EB6274" w:rsidRPr="00BC3B1A" w:rsidRDefault="00EB6274" w:rsidP="00934BC9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12740F">
              <w:t>86</w:t>
            </w:r>
          </w:p>
        </w:tc>
        <w:tc>
          <w:tcPr>
            <w:tcW w:w="1280" w:type="dxa"/>
          </w:tcPr>
          <w:p w14:paraId="4E03022A" w14:textId="77777777" w:rsidR="00EB6274" w:rsidRPr="00BC3B1A" w:rsidRDefault="00EB6274" w:rsidP="00934BC9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476DBF3" w14:textId="77777777" w:rsidR="00EB6274" w:rsidRPr="00BC3B1A" w:rsidRDefault="00EB6274" w:rsidP="00934BC9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3EE0D930" w14:textId="77777777" w:rsidR="00EB6274" w:rsidRPr="00BC3B1A" w:rsidRDefault="00EB6274" w:rsidP="00934BC9"/>
        </w:tc>
      </w:tr>
      <w:tr w:rsidR="00EB6274" w:rsidRPr="00BC3B1A" w14:paraId="007D77A4" w14:textId="77777777" w:rsidTr="00934BC9">
        <w:tc>
          <w:tcPr>
            <w:tcW w:w="2122" w:type="dxa"/>
          </w:tcPr>
          <w:p w14:paraId="2DE0F693" w14:textId="77777777" w:rsidR="00EB6274" w:rsidRPr="00BC3B1A" w:rsidRDefault="00EB6274" w:rsidP="00934BC9">
            <w:r>
              <w:rPr>
                <w:rFonts w:hint="eastAsia"/>
              </w:rPr>
              <w:t>数据长度</w:t>
            </w:r>
          </w:p>
        </w:tc>
        <w:tc>
          <w:tcPr>
            <w:tcW w:w="2405" w:type="dxa"/>
          </w:tcPr>
          <w:p w14:paraId="2A602B9D" w14:textId="77777777" w:rsidR="00EB6274" w:rsidRPr="00BC3B1A" w:rsidRDefault="00EB6274" w:rsidP="00934BC9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4675E114" w14:textId="77777777" w:rsidR="00EB6274" w:rsidRPr="00BC3B1A" w:rsidRDefault="00EB6274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3489B33" w14:textId="77777777" w:rsidR="00EB6274" w:rsidRPr="00BC3B1A" w:rsidRDefault="00EB6274" w:rsidP="00934BC9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0376D2B1" w14:textId="77777777" w:rsidR="00EB6274" w:rsidRPr="00BC3B1A" w:rsidRDefault="00EB6274" w:rsidP="00934BC9"/>
        </w:tc>
      </w:tr>
      <w:tr w:rsidR="00EB6274" w:rsidRPr="00BC3B1A" w14:paraId="5303ECAE" w14:textId="77777777" w:rsidTr="00934BC9">
        <w:tc>
          <w:tcPr>
            <w:tcW w:w="2122" w:type="dxa"/>
          </w:tcPr>
          <w:p w14:paraId="68638FEA" w14:textId="77777777" w:rsidR="00EB6274" w:rsidRPr="00BC3B1A" w:rsidRDefault="00EB6274" w:rsidP="00934BC9">
            <w:r>
              <w:rPr>
                <w:rFonts w:hint="eastAsia"/>
              </w:rPr>
              <w:t>从机标识</w:t>
            </w:r>
          </w:p>
        </w:tc>
        <w:tc>
          <w:tcPr>
            <w:tcW w:w="2405" w:type="dxa"/>
          </w:tcPr>
          <w:p w14:paraId="4E94ECD5" w14:textId="77777777" w:rsidR="00EB6274" w:rsidRPr="00BC3B1A" w:rsidRDefault="00EB6274" w:rsidP="00934BC9">
            <w:r>
              <w:rPr>
                <w:rFonts w:hint="eastAsia"/>
              </w:rPr>
              <w:t>0x</w:t>
            </w:r>
            <w:r>
              <w:t>55AA</w:t>
            </w:r>
          </w:p>
        </w:tc>
        <w:tc>
          <w:tcPr>
            <w:tcW w:w="1280" w:type="dxa"/>
          </w:tcPr>
          <w:p w14:paraId="424E911A" w14:textId="77777777" w:rsidR="00EB6274" w:rsidRPr="00BC3B1A" w:rsidRDefault="00EB6274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B217799" w14:textId="77777777" w:rsidR="00EB6274" w:rsidRPr="00BC3B1A" w:rsidRDefault="00EB6274" w:rsidP="00934BC9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2DF60AAA" w14:textId="77777777" w:rsidR="00EB6274" w:rsidRPr="00BC3B1A" w:rsidRDefault="00EB6274" w:rsidP="00934BC9"/>
        </w:tc>
      </w:tr>
      <w:tr w:rsidR="00EB6274" w:rsidRPr="00BC3B1A" w14:paraId="4C9A01CE" w14:textId="77777777" w:rsidTr="00934BC9">
        <w:tc>
          <w:tcPr>
            <w:tcW w:w="2122" w:type="dxa"/>
          </w:tcPr>
          <w:p w14:paraId="589BAFA4" w14:textId="77777777" w:rsidR="00EB6274" w:rsidRPr="00BC3B1A" w:rsidRDefault="00EB6274" w:rsidP="00934BC9">
            <w:r>
              <w:rPr>
                <w:rFonts w:hint="eastAsia"/>
              </w:rPr>
              <w:t>校验和</w:t>
            </w:r>
          </w:p>
        </w:tc>
        <w:tc>
          <w:tcPr>
            <w:tcW w:w="2405" w:type="dxa"/>
          </w:tcPr>
          <w:p w14:paraId="67AE1E03" w14:textId="77777777" w:rsidR="00EB6274" w:rsidRPr="00BC3B1A" w:rsidRDefault="00EB6274" w:rsidP="00934BC9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1DC24776" w14:textId="77777777" w:rsidR="00EB6274" w:rsidRPr="00BC3B1A" w:rsidRDefault="00EB6274" w:rsidP="00934BC9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13C42B3" w14:textId="77777777" w:rsidR="00EB6274" w:rsidRPr="00BC3B1A" w:rsidRDefault="00EB6274" w:rsidP="00934BC9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3FD795C8" w14:textId="77777777" w:rsidR="00EB6274" w:rsidRPr="00BC3B1A" w:rsidRDefault="00EB6274" w:rsidP="00934BC9"/>
        </w:tc>
      </w:tr>
    </w:tbl>
    <w:p w14:paraId="76655DBE" w14:textId="11F7669D" w:rsidR="00357720" w:rsidRDefault="00357720" w:rsidP="000A0F65">
      <w:pPr>
        <w:pStyle w:val="1"/>
      </w:pPr>
      <w:r>
        <w:rPr>
          <w:rFonts w:hint="eastAsia"/>
        </w:rPr>
        <w:t>校验和算法</w:t>
      </w:r>
    </w:p>
    <w:p w14:paraId="269C10B0" w14:textId="62B650C0" w:rsidR="00357720" w:rsidRPr="00357720" w:rsidRDefault="00357720" w:rsidP="00875CA3">
      <w:pPr>
        <w:ind w:left="420"/>
      </w:pPr>
      <w:r>
        <w:rPr>
          <w:rFonts w:hint="eastAsia"/>
        </w:rPr>
        <w:t>取所有数据之和填充至</w:t>
      </w:r>
      <w:r>
        <w:rPr>
          <w:rFonts w:hint="eastAsia"/>
        </w:rPr>
        <w:t>C</w:t>
      </w:r>
      <w:r>
        <w:t>heckSum</w:t>
      </w:r>
      <w:r>
        <w:rPr>
          <w:rFonts w:hint="eastAsia"/>
        </w:rPr>
        <w:t>位，代码如下所示：</w:t>
      </w:r>
    </w:p>
    <w:p w14:paraId="5C1E424D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E5C07B"/>
          <w:kern w:val="0"/>
          <w:sz w:val="30"/>
          <w:szCs w:val="30"/>
        </w:rPr>
        <w:t>Uint16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CheckSum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=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D19A66"/>
          <w:kern w:val="0"/>
          <w:sz w:val="30"/>
          <w:szCs w:val="30"/>
        </w:rPr>
        <w:t>0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</w:p>
    <w:p w14:paraId="0FE266CE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SaveNTempP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=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(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in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*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)(</w:t>
      </w:r>
      <w:r w:rsidRPr="00875CA3">
        <w:rPr>
          <w:rFonts w:ascii="Consolas" w:hAnsi="Consolas" w:cs="宋体"/>
          <w:color w:val="61AFEF"/>
          <w:kern w:val="0"/>
          <w:sz w:val="30"/>
          <w:szCs w:val="30"/>
        </w:rPr>
        <w:t>SCANTABLE_STAR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);</w:t>
      </w:r>
    </w:p>
    <w:p w14:paraId="7B8EB6B6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for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(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in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i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=</w:t>
      </w:r>
      <w:r w:rsidRPr="00875CA3">
        <w:rPr>
          <w:rFonts w:ascii="Consolas" w:hAnsi="Consolas" w:cs="宋体"/>
          <w:color w:val="D19A66"/>
          <w:kern w:val="0"/>
          <w:sz w:val="30"/>
          <w:szCs w:val="30"/>
        </w:rPr>
        <w:t>0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i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&lt;</w:t>
      </w:r>
      <w:r w:rsidRPr="00875CA3">
        <w:rPr>
          <w:rFonts w:ascii="Consolas" w:hAnsi="Consolas" w:cs="宋体"/>
          <w:color w:val="D19A66"/>
          <w:kern w:val="0"/>
          <w:sz w:val="30"/>
          <w:szCs w:val="30"/>
        </w:rPr>
        <w:t>42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++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i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)</w:t>
      </w:r>
    </w:p>
    <w:p w14:paraId="2D046811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{</w:t>
      </w:r>
    </w:p>
    <w:p w14:paraId="1D192912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   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CheckSum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+=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*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SaveNTempP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</w:p>
    <w:p w14:paraId="694969A9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   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SaveNTempPt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++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</w:p>
    <w:p w14:paraId="4067553B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}</w:t>
      </w:r>
    </w:p>
    <w:p w14:paraId="455E23FF" w14:textId="65F1B901" w:rsidR="00DC581A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*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SaveNTempP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=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CheckSum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</w:p>
    <w:sectPr w:rsidR="00DC58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A979A8" w14:textId="77777777" w:rsidR="00A2446E" w:rsidRDefault="00A2446E" w:rsidP="00C210FC">
      <w:pPr>
        <w:spacing w:line="240" w:lineRule="auto"/>
      </w:pPr>
      <w:r>
        <w:separator/>
      </w:r>
    </w:p>
  </w:endnote>
  <w:endnote w:type="continuationSeparator" w:id="0">
    <w:p w14:paraId="375853E3" w14:textId="77777777" w:rsidR="00A2446E" w:rsidRDefault="00A2446E" w:rsidP="00C210F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9B1473" w14:textId="77777777" w:rsidR="00A2446E" w:rsidRDefault="00A2446E" w:rsidP="00C210FC">
      <w:pPr>
        <w:spacing w:line="240" w:lineRule="auto"/>
      </w:pPr>
      <w:r>
        <w:separator/>
      </w:r>
    </w:p>
  </w:footnote>
  <w:footnote w:type="continuationSeparator" w:id="0">
    <w:p w14:paraId="27109E1A" w14:textId="77777777" w:rsidR="00A2446E" w:rsidRDefault="00A2446E" w:rsidP="00C210F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BAA71DF"/>
    <w:multiLevelType w:val="multilevel"/>
    <w:tmpl w:val="CF7ECAA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2B05"/>
    <w:rsid w:val="00003E3E"/>
    <w:rsid w:val="00005B06"/>
    <w:rsid w:val="00017987"/>
    <w:rsid w:val="0003393E"/>
    <w:rsid w:val="0003774B"/>
    <w:rsid w:val="000421D1"/>
    <w:rsid w:val="000451D6"/>
    <w:rsid w:val="00054673"/>
    <w:rsid w:val="00055314"/>
    <w:rsid w:val="000600ED"/>
    <w:rsid w:val="000624D4"/>
    <w:rsid w:val="00063BBD"/>
    <w:rsid w:val="00067778"/>
    <w:rsid w:val="00070EF4"/>
    <w:rsid w:val="00072433"/>
    <w:rsid w:val="00085A3E"/>
    <w:rsid w:val="000876CE"/>
    <w:rsid w:val="00095578"/>
    <w:rsid w:val="000A0F65"/>
    <w:rsid w:val="000A645C"/>
    <w:rsid w:val="000B7D81"/>
    <w:rsid w:val="000D543B"/>
    <w:rsid w:val="000F0EDF"/>
    <w:rsid w:val="000F1A77"/>
    <w:rsid w:val="00112620"/>
    <w:rsid w:val="00123B9A"/>
    <w:rsid w:val="0012740F"/>
    <w:rsid w:val="001344B1"/>
    <w:rsid w:val="00134ECC"/>
    <w:rsid w:val="00152449"/>
    <w:rsid w:val="0015419F"/>
    <w:rsid w:val="00157F15"/>
    <w:rsid w:val="0016597F"/>
    <w:rsid w:val="001706E9"/>
    <w:rsid w:val="00175B60"/>
    <w:rsid w:val="001776EC"/>
    <w:rsid w:val="001861D8"/>
    <w:rsid w:val="001A12E0"/>
    <w:rsid w:val="001A5458"/>
    <w:rsid w:val="001A7F5A"/>
    <w:rsid w:val="001D3191"/>
    <w:rsid w:val="001D5939"/>
    <w:rsid w:val="001D5F3C"/>
    <w:rsid w:val="001D6FE3"/>
    <w:rsid w:val="001E7298"/>
    <w:rsid w:val="001E7E0C"/>
    <w:rsid w:val="001F04CA"/>
    <w:rsid w:val="002016B0"/>
    <w:rsid w:val="00207DA8"/>
    <w:rsid w:val="00210BB7"/>
    <w:rsid w:val="00211939"/>
    <w:rsid w:val="00215453"/>
    <w:rsid w:val="00221850"/>
    <w:rsid w:val="00230D83"/>
    <w:rsid w:val="00243384"/>
    <w:rsid w:val="00252281"/>
    <w:rsid w:val="00254A3A"/>
    <w:rsid w:val="00261BBB"/>
    <w:rsid w:val="00266604"/>
    <w:rsid w:val="00270B89"/>
    <w:rsid w:val="00272B05"/>
    <w:rsid w:val="00275E24"/>
    <w:rsid w:val="002835BA"/>
    <w:rsid w:val="00285390"/>
    <w:rsid w:val="00285B6C"/>
    <w:rsid w:val="002908B7"/>
    <w:rsid w:val="00294D9C"/>
    <w:rsid w:val="002B7A2E"/>
    <w:rsid w:val="002C0867"/>
    <w:rsid w:val="002C0AD7"/>
    <w:rsid w:val="002C66EB"/>
    <w:rsid w:val="002D21C3"/>
    <w:rsid w:val="002E04F3"/>
    <w:rsid w:val="002F6B38"/>
    <w:rsid w:val="00305CAD"/>
    <w:rsid w:val="00310ED0"/>
    <w:rsid w:val="003305CB"/>
    <w:rsid w:val="0033684F"/>
    <w:rsid w:val="00336C35"/>
    <w:rsid w:val="00344DE9"/>
    <w:rsid w:val="003451BB"/>
    <w:rsid w:val="0035244B"/>
    <w:rsid w:val="003525B5"/>
    <w:rsid w:val="003568D3"/>
    <w:rsid w:val="00357494"/>
    <w:rsid w:val="00357720"/>
    <w:rsid w:val="00380ADA"/>
    <w:rsid w:val="003B4C6A"/>
    <w:rsid w:val="003B7863"/>
    <w:rsid w:val="003C36EB"/>
    <w:rsid w:val="003D062D"/>
    <w:rsid w:val="003D30DB"/>
    <w:rsid w:val="003E091E"/>
    <w:rsid w:val="003F155A"/>
    <w:rsid w:val="003F471F"/>
    <w:rsid w:val="00401451"/>
    <w:rsid w:val="00407FF3"/>
    <w:rsid w:val="00411F48"/>
    <w:rsid w:val="0041514C"/>
    <w:rsid w:val="00432C32"/>
    <w:rsid w:val="00441911"/>
    <w:rsid w:val="00444650"/>
    <w:rsid w:val="004570AB"/>
    <w:rsid w:val="00460A3C"/>
    <w:rsid w:val="00462956"/>
    <w:rsid w:val="00481936"/>
    <w:rsid w:val="004A5599"/>
    <w:rsid w:val="004C1E54"/>
    <w:rsid w:val="004F3AEF"/>
    <w:rsid w:val="004F50A7"/>
    <w:rsid w:val="004F5E94"/>
    <w:rsid w:val="00506DDF"/>
    <w:rsid w:val="00511FAE"/>
    <w:rsid w:val="00515979"/>
    <w:rsid w:val="00526FB9"/>
    <w:rsid w:val="005312DC"/>
    <w:rsid w:val="00536840"/>
    <w:rsid w:val="00540432"/>
    <w:rsid w:val="00540891"/>
    <w:rsid w:val="00542F9B"/>
    <w:rsid w:val="005441E3"/>
    <w:rsid w:val="00545CC0"/>
    <w:rsid w:val="00550938"/>
    <w:rsid w:val="0055206A"/>
    <w:rsid w:val="00553C3F"/>
    <w:rsid w:val="005710E9"/>
    <w:rsid w:val="00575EFB"/>
    <w:rsid w:val="0058168A"/>
    <w:rsid w:val="005878B1"/>
    <w:rsid w:val="005932D1"/>
    <w:rsid w:val="00596387"/>
    <w:rsid w:val="005A463B"/>
    <w:rsid w:val="005A726C"/>
    <w:rsid w:val="005B2C4F"/>
    <w:rsid w:val="005B4601"/>
    <w:rsid w:val="005B675B"/>
    <w:rsid w:val="005C19F2"/>
    <w:rsid w:val="005C3BDA"/>
    <w:rsid w:val="005D2838"/>
    <w:rsid w:val="005D4B14"/>
    <w:rsid w:val="005D4B18"/>
    <w:rsid w:val="005D5C4F"/>
    <w:rsid w:val="00604DA2"/>
    <w:rsid w:val="00604DEF"/>
    <w:rsid w:val="006052D5"/>
    <w:rsid w:val="006208A7"/>
    <w:rsid w:val="00624177"/>
    <w:rsid w:val="00633DA4"/>
    <w:rsid w:val="00647A33"/>
    <w:rsid w:val="0065393B"/>
    <w:rsid w:val="00662560"/>
    <w:rsid w:val="00665D5A"/>
    <w:rsid w:val="00691805"/>
    <w:rsid w:val="00692B2B"/>
    <w:rsid w:val="00694745"/>
    <w:rsid w:val="006B1758"/>
    <w:rsid w:val="006B18D2"/>
    <w:rsid w:val="006B342D"/>
    <w:rsid w:val="006C159D"/>
    <w:rsid w:val="006C3C53"/>
    <w:rsid w:val="006C7075"/>
    <w:rsid w:val="006F57DD"/>
    <w:rsid w:val="006F7810"/>
    <w:rsid w:val="00702029"/>
    <w:rsid w:val="00705507"/>
    <w:rsid w:val="00707C65"/>
    <w:rsid w:val="0071084C"/>
    <w:rsid w:val="00714763"/>
    <w:rsid w:val="00723E7C"/>
    <w:rsid w:val="00724B14"/>
    <w:rsid w:val="00736776"/>
    <w:rsid w:val="00744512"/>
    <w:rsid w:val="0074478B"/>
    <w:rsid w:val="00757EF2"/>
    <w:rsid w:val="00770B23"/>
    <w:rsid w:val="007A3521"/>
    <w:rsid w:val="007A45C6"/>
    <w:rsid w:val="007B022A"/>
    <w:rsid w:val="007B75AF"/>
    <w:rsid w:val="007C0D33"/>
    <w:rsid w:val="007C29C9"/>
    <w:rsid w:val="007C40A7"/>
    <w:rsid w:val="007D26DC"/>
    <w:rsid w:val="007E038F"/>
    <w:rsid w:val="007E0DE6"/>
    <w:rsid w:val="007E1BE4"/>
    <w:rsid w:val="00806532"/>
    <w:rsid w:val="008138E7"/>
    <w:rsid w:val="00815DC9"/>
    <w:rsid w:val="00823590"/>
    <w:rsid w:val="00851170"/>
    <w:rsid w:val="00852124"/>
    <w:rsid w:val="00852C9B"/>
    <w:rsid w:val="00861F75"/>
    <w:rsid w:val="00863550"/>
    <w:rsid w:val="00863EB6"/>
    <w:rsid w:val="00873591"/>
    <w:rsid w:val="00875CA3"/>
    <w:rsid w:val="008A048A"/>
    <w:rsid w:val="008A1115"/>
    <w:rsid w:val="008A39F1"/>
    <w:rsid w:val="008B0516"/>
    <w:rsid w:val="008B3FCC"/>
    <w:rsid w:val="008B6804"/>
    <w:rsid w:val="008C07FD"/>
    <w:rsid w:val="008C285D"/>
    <w:rsid w:val="008C598C"/>
    <w:rsid w:val="008D4269"/>
    <w:rsid w:val="008E1B3E"/>
    <w:rsid w:val="008F05A1"/>
    <w:rsid w:val="008F573D"/>
    <w:rsid w:val="009103EE"/>
    <w:rsid w:val="00911844"/>
    <w:rsid w:val="00916962"/>
    <w:rsid w:val="0093121D"/>
    <w:rsid w:val="00932795"/>
    <w:rsid w:val="00934BC9"/>
    <w:rsid w:val="0093596F"/>
    <w:rsid w:val="00943B1D"/>
    <w:rsid w:val="00951795"/>
    <w:rsid w:val="00964EFF"/>
    <w:rsid w:val="009806E7"/>
    <w:rsid w:val="009A6E48"/>
    <w:rsid w:val="009C0A83"/>
    <w:rsid w:val="009E1E60"/>
    <w:rsid w:val="009E646E"/>
    <w:rsid w:val="009F1F64"/>
    <w:rsid w:val="009F63CD"/>
    <w:rsid w:val="00A14364"/>
    <w:rsid w:val="00A2446E"/>
    <w:rsid w:val="00A4287F"/>
    <w:rsid w:val="00A430C2"/>
    <w:rsid w:val="00A50A9D"/>
    <w:rsid w:val="00A51AC8"/>
    <w:rsid w:val="00A806D7"/>
    <w:rsid w:val="00A81EEF"/>
    <w:rsid w:val="00AA2E4E"/>
    <w:rsid w:val="00AC6F2B"/>
    <w:rsid w:val="00AF019C"/>
    <w:rsid w:val="00B011E2"/>
    <w:rsid w:val="00B0367A"/>
    <w:rsid w:val="00B048FD"/>
    <w:rsid w:val="00B06283"/>
    <w:rsid w:val="00B3386F"/>
    <w:rsid w:val="00B348DA"/>
    <w:rsid w:val="00B803B3"/>
    <w:rsid w:val="00B83145"/>
    <w:rsid w:val="00B9473D"/>
    <w:rsid w:val="00BA61C4"/>
    <w:rsid w:val="00BC3B1A"/>
    <w:rsid w:val="00BD0172"/>
    <w:rsid w:val="00BD3614"/>
    <w:rsid w:val="00BF435C"/>
    <w:rsid w:val="00C07455"/>
    <w:rsid w:val="00C12987"/>
    <w:rsid w:val="00C1327C"/>
    <w:rsid w:val="00C17A43"/>
    <w:rsid w:val="00C210FC"/>
    <w:rsid w:val="00C22649"/>
    <w:rsid w:val="00C30A1F"/>
    <w:rsid w:val="00C3521E"/>
    <w:rsid w:val="00C35447"/>
    <w:rsid w:val="00C67DD1"/>
    <w:rsid w:val="00C75DB1"/>
    <w:rsid w:val="00C8305A"/>
    <w:rsid w:val="00C831A3"/>
    <w:rsid w:val="00C83664"/>
    <w:rsid w:val="00C920BD"/>
    <w:rsid w:val="00C94975"/>
    <w:rsid w:val="00CB0AC8"/>
    <w:rsid w:val="00CB4F5A"/>
    <w:rsid w:val="00CC21FA"/>
    <w:rsid w:val="00CE6497"/>
    <w:rsid w:val="00CF5669"/>
    <w:rsid w:val="00D141C0"/>
    <w:rsid w:val="00D63AB6"/>
    <w:rsid w:val="00D76AC0"/>
    <w:rsid w:val="00D867A9"/>
    <w:rsid w:val="00D90ABE"/>
    <w:rsid w:val="00D96AE3"/>
    <w:rsid w:val="00DA6BDF"/>
    <w:rsid w:val="00DB3C0A"/>
    <w:rsid w:val="00DB4A64"/>
    <w:rsid w:val="00DB7BF5"/>
    <w:rsid w:val="00DC581A"/>
    <w:rsid w:val="00DD0407"/>
    <w:rsid w:val="00DD739D"/>
    <w:rsid w:val="00DE367D"/>
    <w:rsid w:val="00E01F50"/>
    <w:rsid w:val="00E15158"/>
    <w:rsid w:val="00E21B71"/>
    <w:rsid w:val="00E249CB"/>
    <w:rsid w:val="00E36AEC"/>
    <w:rsid w:val="00E36E33"/>
    <w:rsid w:val="00E508C8"/>
    <w:rsid w:val="00E66284"/>
    <w:rsid w:val="00E67105"/>
    <w:rsid w:val="00E720BA"/>
    <w:rsid w:val="00E912D0"/>
    <w:rsid w:val="00E92067"/>
    <w:rsid w:val="00E9243B"/>
    <w:rsid w:val="00E92D2F"/>
    <w:rsid w:val="00E94283"/>
    <w:rsid w:val="00E94343"/>
    <w:rsid w:val="00EB6274"/>
    <w:rsid w:val="00EB655A"/>
    <w:rsid w:val="00EC566D"/>
    <w:rsid w:val="00EC6F38"/>
    <w:rsid w:val="00EC714A"/>
    <w:rsid w:val="00ED56AD"/>
    <w:rsid w:val="00EE53EC"/>
    <w:rsid w:val="00EF56A1"/>
    <w:rsid w:val="00F02887"/>
    <w:rsid w:val="00F1070C"/>
    <w:rsid w:val="00F14B22"/>
    <w:rsid w:val="00F1747E"/>
    <w:rsid w:val="00F319BE"/>
    <w:rsid w:val="00F41E4F"/>
    <w:rsid w:val="00F61D99"/>
    <w:rsid w:val="00F65C90"/>
    <w:rsid w:val="00F66C30"/>
    <w:rsid w:val="00F80320"/>
    <w:rsid w:val="00F87EE6"/>
    <w:rsid w:val="00F91959"/>
    <w:rsid w:val="00F92640"/>
    <w:rsid w:val="00FA1EA4"/>
    <w:rsid w:val="00FA51F7"/>
    <w:rsid w:val="00FB47AD"/>
    <w:rsid w:val="00FD07D6"/>
    <w:rsid w:val="00FE032F"/>
    <w:rsid w:val="00FE2EF7"/>
    <w:rsid w:val="00FE301B"/>
    <w:rsid w:val="00FE437D"/>
    <w:rsid w:val="00FF29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92839A"/>
  <w15:chartTrackingRefBased/>
  <w15:docId w15:val="{88294C76-3E6B-48DF-A6F5-6E0232736A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C3B1A"/>
    <w:pPr>
      <w:widowControl w:val="0"/>
      <w:spacing w:line="360" w:lineRule="auto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0"/>
    <w:autoRedefine/>
    <w:uiPriority w:val="9"/>
    <w:qFormat/>
    <w:rsid w:val="00C210FC"/>
    <w:pPr>
      <w:keepNext/>
      <w:keepLines/>
      <w:numPr>
        <w:numId w:val="1"/>
      </w:numPr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CF5669"/>
    <w:pPr>
      <w:keepNext/>
      <w:keepLines/>
      <w:numPr>
        <w:ilvl w:val="1"/>
        <w:numId w:val="1"/>
      </w:numPr>
      <w:spacing w:before="260" w:after="260"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210F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CF5669"/>
    <w:rPr>
      <w:rFonts w:ascii="Times New Roman" w:eastAsia="宋体" w:hAnsi="Times New Roman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C210FC"/>
    <w:rPr>
      <w:rFonts w:ascii="Times New Roman" w:eastAsia="宋体" w:hAnsi="Times New Roman"/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C210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210FC"/>
    <w:rPr>
      <w:rFonts w:ascii="Times New Roman" w:eastAsia="宋体" w:hAnsi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210FC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210FC"/>
    <w:rPr>
      <w:rFonts w:ascii="Times New Roman" w:eastAsia="宋体" w:hAnsi="Times New Roman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C210FC"/>
    <w:rPr>
      <w:rFonts w:ascii="Times New Roman" w:eastAsia="宋体" w:hAnsi="Times New Roman"/>
      <w:b/>
      <w:bCs/>
      <w:sz w:val="32"/>
      <w:szCs w:val="32"/>
    </w:rPr>
  </w:style>
  <w:style w:type="paragraph" w:customStyle="1" w:styleId="a7">
    <w:name w:val="表格文字样式"/>
    <w:basedOn w:val="a"/>
    <w:link w:val="a8"/>
    <w:qFormat/>
    <w:rsid w:val="00C210FC"/>
    <w:pPr>
      <w:widowControl/>
      <w:topLinePunct/>
      <w:autoSpaceDE w:val="0"/>
      <w:autoSpaceDN w:val="0"/>
      <w:adjustRightInd w:val="0"/>
      <w:snapToGrid w:val="0"/>
      <w:spacing w:line="300" w:lineRule="auto"/>
      <w:jc w:val="left"/>
    </w:pPr>
    <w:rPr>
      <w:rFonts w:ascii="宋体" w:hAnsi="Arial" w:cs="Times New Roman"/>
      <w:bCs/>
      <w:color w:val="000000"/>
      <w:kern w:val="0"/>
      <w:szCs w:val="28"/>
    </w:rPr>
  </w:style>
  <w:style w:type="character" w:customStyle="1" w:styleId="a8">
    <w:name w:val="表格文字样式 字符"/>
    <w:basedOn w:val="a0"/>
    <w:link w:val="a7"/>
    <w:qFormat/>
    <w:rsid w:val="00C210FC"/>
    <w:rPr>
      <w:rFonts w:ascii="宋体" w:eastAsia="宋体" w:hAnsi="Arial" w:cs="Times New Roman"/>
      <w:bCs/>
      <w:color w:val="000000"/>
      <w:kern w:val="0"/>
      <w:szCs w:val="28"/>
    </w:rPr>
  </w:style>
  <w:style w:type="paragraph" w:styleId="a9">
    <w:name w:val="caption"/>
    <w:basedOn w:val="a"/>
    <w:next w:val="a"/>
    <w:uiPriority w:val="35"/>
    <w:unhideWhenUsed/>
    <w:qFormat/>
    <w:rsid w:val="00C210FC"/>
    <w:rPr>
      <w:rFonts w:asciiTheme="majorHAnsi" w:eastAsia="黑体" w:hAnsiTheme="majorHAnsi" w:cstheme="majorBidi"/>
      <w:sz w:val="20"/>
      <w:szCs w:val="20"/>
    </w:rPr>
  </w:style>
  <w:style w:type="table" w:styleId="aa">
    <w:name w:val="Table Grid"/>
    <w:basedOn w:val="a1"/>
    <w:uiPriority w:val="59"/>
    <w:qFormat/>
    <w:rsid w:val="00C210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559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14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07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9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6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9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7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1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28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601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368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84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818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01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2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5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13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2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15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AB60EB-DEFD-4BA3-9022-65FC56C128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5</TotalTime>
  <Pages>28</Pages>
  <Words>2074</Words>
  <Characters>11825</Characters>
  <Application>Microsoft Office Word</Application>
  <DocSecurity>0</DocSecurity>
  <Lines>98</Lines>
  <Paragraphs>27</Paragraphs>
  <ScaleCrop>false</ScaleCrop>
  <Company/>
  <LinksUpToDate>false</LinksUpToDate>
  <CharactersWithSpaces>13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231</cp:revision>
  <dcterms:created xsi:type="dcterms:W3CDTF">2021-04-02T03:25:00Z</dcterms:created>
  <dcterms:modified xsi:type="dcterms:W3CDTF">2021-06-16T03:27:00Z</dcterms:modified>
</cp:coreProperties>
</file>